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B171D3"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B171D3"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B171D3"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B171D3"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B171D3"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B171D3"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B171D3"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B171D3"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B171D3"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B171D3"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B171D3"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B171D3"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 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Imagen 29 Poleas síncro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B171D3"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B171D3"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597F33">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B171D3" w:rsidRPr="00DE4D8F" w:rsidRDefault="00B171D3"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B171D3" w:rsidRPr="00DE4D8F" w:rsidRDefault="00B171D3"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597F33">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4B42790A" w:rsidR="00686904" w:rsidRDefault="00686904" w:rsidP="00686904">
      <w:pPr>
        <w:pStyle w:val="Estilo1"/>
      </w:pPr>
      <w:bookmarkStart w:id="9" w:name="_Toc16944679"/>
      <w:r>
        <w:lastRenderedPageBreak/>
        <w:t>Hipótesis</w:t>
      </w:r>
      <w:bookmarkEnd w:id="9"/>
    </w:p>
    <w:p w14:paraId="752FF128" w14:textId="77777777" w:rsidR="00686904" w:rsidRDefault="00686904" w:rsidP="00597F33">
      <w:pPr>
        <w:pStyle w:val="Estilo3"/>
      </w:pPr>
    </w:p>
    <w:p w14:paraId="4610C968" w14:textId="2109E7D2" w:rsidR="004836C6" w:rsidRDefault="004836C6" w:rsidP="00597F33">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31F9603D" w:rsidR="00BF7B78" w:rsidRPr="008C55A2" w:rsidRDefault="003717F1" w:rsidP="008C55A2">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597F33">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7AC888C8" w:rsidR="003717F1" w:rsidRPr="008C55A2" w:rsidRDefault="003717F1" w:rsidP="008C55A2">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597F33">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597F33">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597F33">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8C55A2">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66272E41" w:rsidR="005959CD" w:rsidRDefault="005959CD" w:rsidP="00EF2603">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597F33">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7F33">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CA934E8" w:rsidR="005959CD" w:rsidRDefault="005959CD" w:rsidP="00EF2603">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597F33">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597F33">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24BFD742"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597F33">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7F33">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7F33">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597F33">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597F33">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597F33">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6893F62E" w:rsidR="00B964E0" w:rsidRDefault="00B964E0" w:rsidP="00EF2603">
      <w:pPr>
        <w:pStyle w:val="Estilo4"/>
      </w:pPr>
      <w:bookmarkStart w:id="34" w:name="_Toc16944687"/>
      <w:r>
        <w:t>Teoría robótica</w:t>
      </w:r>
      <w:bookmarkEnd w:id="34"/>
    </w:p>
    <w:p w14:paraId="35D4F8A0" w14:textId="77777777" w:rsidR="00B964E0" w:rsidRDefault="00222E23" w:rsidP="00597F33">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597F33">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597F33">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597F33">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597F33">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597F33">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597F33">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597F33">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2">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597F33">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3">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597F33">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597F33">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597F33">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4">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597F33">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5">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597F33">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6">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45251F2" w:rsidR="005959CD" w:rsidRDefault="005959CD" w:rsidP="00EC4C06">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597F33">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2F8678B4"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597F33">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597F33">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597F33">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597F33">
      <w:pPr>
        <w:pStyle w:val="Estilo3"/>
      </w:pPr>
      <w:r w:rsidRPr="00EC4C06">
        <w:t>Resistencias</w:t>
      </w:r>
    </w:p>
    <w:p w14:paraId="757F0A4B" w14:textId="77777777" w:rsidR="00950DD7" w:rsidRDefault="009F06D0" w:rsidP="00597F33">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24E67160"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7">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597F33">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597F33">
      <w:pPr>
        <w:pStyle w:val="Estilo3"/>
      </w:pPr>
      <w:r>
        <w:t>Al hablar de resistencias es necesario hacer mención de la ley de ohm</w:t>
      </w:r>
      <w:r w:rsidR="00D044EF">
        <w:t xml:space="preserve"> la cual se expresa como:</w:t>
      </w:r>
    </w:p>
    <w:p w14:paraId="6BD20B22" w14:textId="5BB183BD" w:rsidR="00D044EF" w:rsidRDefault="00D044EF" w:rsidP="00597F33">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5FAC01EE"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8">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597F33">
      <w:pPr>
        <w:pStyle w:val="Estilo3"/>
      </w:pPr>
      <w:r w:rsidRPr="00EC4C06">
        <w:t>Capacitores</w:t>
      </w:r>
    </w:p>
    <w:p w14:paraId="39EF8A5F" w14:textId="7CBB6613" w:rsidR="00E46DC2" w:rsidRDefault="004B5741" w:rsidP="00597F33">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07B1A2E4"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9">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597F33">
      <w:pPr>
        <w:pStyle w:val="Estilo3"/>
      </w:pPr>
      <w:r w:rsidRPr="00EC4C06">
        <w:t>Diodos</w:t>
      </w:r>
    </w:p>
    <w:p w14:paraId="0C37F7D3" w14:textId="2C715474" w:rsidR="00D044EF" w:rsidRDefault="00A1501D" w:rsidP="00597F33">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162E6A14"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0">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597F33">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597F33">
      <w:pPr>
        <w:pStyle w:val="Estilo3"/>
      </w:pPr>
      <w:r w:rsidRPr="00EC4C06">
        <w:t>Transistores</w:t>
      </w:r>
    </w:p>
    <w:p w14:paraId="2B41EAC9" w14:textId="6F882639" w:rsidR="007627CA" w:rsidRDefault="00F62195" w:rsidP="00597F33">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230A8E25"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597F33">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597F33">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597F33">
      <w:pPr>
        <w:pStyle w:val="Estilo3"/>
      </w:pPr>
      <w:r w:rsidRPr="002E1495">
        <w:t>Inductores</w:t>
      </w:r>
    </w:p>
    <w:p w14:paraId="42B321BF" w14:textId="49BA7BB5" w:rsidR="00215068" w:rsidRDefault="002A4078" w:rsidP="00597F33">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2">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597F33">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597F33">
      <w:pPr>
        <w:pStyle w:val="Estilo3"/>
      </w:pPr>
      <w:r w:rsidRPr="002E1495">
        <w:t>Transformadores</w:t>
      </w:r>
    </w:p>
    <w:p w14:paraId="33691CF0" w14:textId="6E6BDC3C" w:rsidR="009B3685" w:rsidRDefault="00803D16" w:rsidP="00597F33">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50123D7D"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3">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597F33">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597F33">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597F33">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597F33">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597F33">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10514019"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4">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597F33">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597F33">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597F33">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597F33">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597F33">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597F33">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597F33">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597F33">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597F33">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597F33">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4321CC66"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5">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597F33">
      <w:pPr>
        <w:pStyle w:val="Estilo3"/>
      </w:pPr>
      <w:r w:rsidRPr="002E1495">
        <w:t>Rectificación</w:t>
      </w:r>
      <w:r w:rsidRPr="00E6435B">
        <w:t xml:space="preserve"> </w:t>
      </w:r>
      <w:r w:rsidRPr="002E1495">
        <w:t>y filtrado</w:t>
      </w:r>
    </w:p>
    <w:p w14:paraId="5651C4B2" w14:textId="73C01DB6" w:rsidR="00E6435B" w:rsidRDefault="00E6435B" w:rsidP="00597F33">
      <w:pPr>
        <w:pStyle w:val="Estilo3"/>
      </w:pPr>
      <w:r>
        <w:t>En este bloque se rectifica y filtra el voltaje de corriente alterna convirtiéndolo en una señal continua y pulsante.</w:t>
      </w:r>
    </w:p>
    <w:p w14:paraId="2C40BF10" w14:textId="42935B65" w:rsidR="00E6435B" w:rsidRDefault="00E6435B" w:rsidP="00597F33">
      <w:pPr>
        <w:pStyle w:val="Estilo3"/>
      </w:pPr>
      <w:r w:rsidRPr="002E1495">
        <w:t>Conmutación</w:t>
      </w:r>
    </w:p>
    <w:p w14:paraId="2A25F833" w14:textId="5526A75A" w:rsidR="00E6435B" w:rsidRDefault="00E6435B" w:rsidP="00597F33">
      <w:pPr>
        <w:pStyle w:val="Estilo3"/>
      </w:pPr>
      <w:r w:rsidRPr="00E6435B">
        <w:t>Se encarga de convertir la señal pulsante en una onda cuadrada, la cual es introducida a un transformador.</w:t>
      </w:r>
    </w:p>
    <w:p w14:paraId="46EF0654" w14:textId="56EA1761" w:rsidR="00E6435B" w:rsidRDefault="00E6435B" w:rsidP="00597F33">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597F33">
      <w:pPr>
        <w:pStyle w:val="Estilo3"/>
      </w:pPr>
      <w:r w:rsidRPr="00354034">
        <w:t>Se vuelve a rectificar y filtrar la salida del bloque anterior, para poder entregar una señal continua más lineal.</w:t>
      </w:r>
    </w:p>
    <w:p w14:paraId="2B85DCED" w14:textId="17A34AFF" w:rsidR="00354034" w:rsidRDefault="00354034" w:rsidP="00597F33">
      <w:pPr>
        <w:pStyle w:val="Estilo3"/>
      </w:pPr>
      <w:r w:rsidRPr="002E1495">
        <w:t>Controlador</w:t>
      </w:r>
    </w:p>
    <w:p w14:paraId="6E80E3CA" w14:textId="0018C9A2" w:rsidR="00354034" w:rsidRDefault="00354034" w:rsidP="00597F33">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597F33">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597F33">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597F33">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6">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597F33">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597F33">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64E980F5"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7">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597F33">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597F33">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24A1A551"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597F33">
      <w:pPr>
        <w:pStyle w:val="Estilo3"/>
      </w:pPr>
      <w:r>
        <w:t>El valor 1 suele estar asociado al valor máximo de tensión o corriente y el 0 al valor mínimo o a su ausencia.</w:t>
      </w:r>
    </w:p>
    <w:p w14:paraId="1242DEA8" w14:textId="3F310289" w:rsidR="002108CD" w:rsidRDefault="002108CD" w:rsidP="00597F33">
      <w:pPr>
        <w:pStyle w:val="Estilo3"/>
      </w:pPr>
      <w:r>
        <w:t>Muchos sistemas analógicos están siendo sustituidos par sistemas digitales que realizan funciones similares debido a sus ventajas inherentes:</w:t>
      </w:r>
    </w:p>
    <w:p w14:paraId="2A649A97" w14:textId="77777777" w:rsidR="002108CD" w:rsidRDefault="002108CD" w:rsidP="00597F33">
      <w:pPr>
        <w:pStyle w:val="Estilo3"/>
      </w:pPr>
      <w:r>
        <w:lastRenderedPageBreak/>
        <w:t>• Mayor fiabilidad, propia de los circuitos integrados.</w:t>
      </w:r>
    </w:p>
    <w:p w14:paraId="708B583D" w14:textId="77777777" w:rsidR="002108CD" w:rsidRDefault="002108CD" w:rsidP="00597F33">
      <w:pPr>
        <w:pStyle w:val="Estilo3"/>
      </w:pPr>
      <w:r>
        <w:t>• Mayor facilidad de diseño.</w:t>
      </w:r>
    </w:p>
    <w:p w14:paraId="2CC4FDA5" w14:textId="77777777" w:rsidR="002108CD" w:rsidRDefault="002108CD" w:rsidP="00597F33">
      <w:pPr>
        <w:pStyle w:val="Estilo3"/>
      </w:pPr>
      <w:r>
        <w:t>• Flexibilidad, debido al carácter programable de muchos circuitos digitales.</w:t>
      </w:r>
    </w:p>
    <w:p w14:paraId="1C43628F" w14:textId="2886E8A7" w:rsidR="002108CD" w:rsidRDefault="002108CD" w:rsidP="00597F33">
      <w:pPr>
        <w:pStyle w:val="Estilo3"/>
      </w:pPr>
      <w:r>
        <w:t xml:space="preserve">• Procesado y transmisión de datos de una forma </w:t>
      </w:r>
      <w:r w:rsidR="00AC7F4F">
        <w:t>más</w:t>
      </w:r>
      <w:r>
        <w:t xml:space="preserve"> eficiente y fiable.</w:t>
      </w:r>
    </w:p>
    <w:p w14:paraId="6028C397" w14:textId="77777777" w:rsidR="002108CD" w:rsidRDefault="002108CD" w:rsidP="00597F33">
      <w:pPr>
        <w:pStyle w:val="Estilo3"/>
      </w:pPr>
      <w:r>
        <w:t>• Facilidad de almacenamiento.</w:t>
      </w:r>
    </w:p>
    <w:p w14:paraId="129C4BC9" w14:textId="22C1DAB9" w:rsidR="002108CD" w:rsidRDefault="002108CD" w:rsidP="00597F33">
      <w:pPr>
        <w:pStyle w:val="Estilo3"/>
      </w:pPr>
      <w:r>
        <w:t>• Menor coste en general.</w:t>
      </w:r>
    </w:p>
    <w:p w14:paraId="01F0A282" w14:textId="60C20FDF" w:rsidR="00B13244" w:rsidRPr="00F66689" w:rsidRDefault="00B13244" w:rsidP="00597F33">
      <w:pPr>
        <w:pStyle w:val="Estilo3"/>
      </w:pPr>
      <w:r w:rsidRPr="00F66689">
        <w:t>Los sistemas digitales se clasifican en dos grandes grupos:</w:t>
      </w:r>
    </w:p>
    <w:p w14:paraId="0FE7D84C" w14:textId="68583335" w:rsidR="00B13244" w:rsidRDefault="00B13244" w:rsidP="00597F33">
      <w:pPr>
        <w:pStyle w:val="Estilo3"/>
      </w:pPr>
      <w:r w:rsidRPr="00F66689">
        <w:t>Combinacionales</w:t>
      </w:r>
    </w:p>
    <w:p w14:paraId="1AB16B32" w14:textId="6D78F942" w:rsidR="00B13244" w:rsidRDefault="00F66689" w:rsidP="00597F33">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597F33">
      <w:pPr>
        <w:pStyle w:val="Estilo3"/>
      </w:pPr>
      <w:r w:rsidRPr="00F66689">
        <w:t>Secuenciales</w:t>
      </w:r>
    </w:p>
    <w:p w14:paraId="7D154ED2" w14:textId="5E0E00B0" w:rsidR="00B13244" w:rsidRDefault="00B13244" w:rsidP="00597F33">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597F33">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597F33">
      <w:pPr>
        <w:pStyle w:val="Estilo3"/>
      </w:pPr>
      <w:r w:rsidRPr="00F66689">
        <w:t>Variable</w:t>
      </w:r>
      <w:r w:rsidRPr="008C55A2">
        <w:t xml:space="preserve"> </w:t>
      </w:r>
      <w:r w:rsidRPr="00F66689">
        <w:t>binaria</w:t>
      </w:r>
    </w:p>
    <w:p w14:paraId="725CD32C" w14:textId="6A18F2A3" w:rsidR="00B13244" w:rsidRDefault="00F66689" w:rsidP="00597F33">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597F33">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597F33">
      <w:pPr>
        <w:pStyle w:val="Estilo3"/>
      </w:pPr>
      <w:r>
        <w:t>Á</w:t>
      </w:r>
      <w:r w:rsidR="00124282" w:rsidRPr="000D2792">
        <w:t>lgebra de Boole</w:t>
      </w:r>
    </w:p>
    <w:p w14:paraId="62CC030A" w14:textId="6B8B0962" w:rsidR="00B13244" w:rsidRDefault="000D2792" w:rsidP="00597F33">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597F33">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597F33">
      <w:pPr>
        <w:pStyle w:val="Estilo3"/>
      </w:pPr>
      <w:commentRangeStart w:id="77"/>
      <w:r w:rsidRPr="000D2792">
        <w:t>Compuerta</w:t>
      </w:r>
      <w:r w:rsidRPr="00124282">
        <w:t xml:space="preserve"> </w:t>
      </w:r>
      <w:r w:rsidRPr="000D2792">
        <w:t>AND</w:t>
      </w:r>
    </w:p>
    <w:p w14:paraId="2011FCF2" w14:textId="3D0C7433" w:rsidR="00124282" w:rsidRPr="00D778BE" w:rsidRDefault="00124282" w:rsidP="00597F33">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B171D3" w:rsidRPr="009F71EC" w:rsidRDefault="00B171D3"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B171D3" w:rsidRPr="009F71EC" w:rsidRDefault="00B171D3"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9">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597F33">
      <w:pPr>
        <w:pStyle w:val="Estilo3"/>
      </w:pPr>
      <w:r w:rsidRPr="000D2792">
        <w:t>Compuerta</w:t>
      </w:r>
      <w:r w:rsidRPr="00124282">
        <w:t xml:space="preserve"> </w:t>
      </w:r>
      <w:r w:rsidRPr="000D2792">
        <w:t>OR</w:t>
      </w:r>
    </w:p>
    <w:p w14:paraId="64DE9CA9" w14:textId="441A2CC5" w:rsidR="00124282" w:rsidRDefault="000D2792" w:rsidP="00597F33">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B171D3" w:rsidRPr="006D1AB3" w:rsidRDefault="00B171D3"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B171D3" w:rsidRPr="006D1AB3" w:rsidRDefault="00B171D3"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0">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597F33">
      <w:pPr>
        <w:pStyle w:val="Estilo3"/>
      </w:pPr>
      <w:r>
        <w:br w:type="page"/>
      </w:r>
    </w:p>
    <w:p w14:paraId="44E3044B" w14:textId="5FF7553B" w:rsidR="0092641F" w:rsidRDefault="0092641F" w:rsidP="00597F33">
      <w:pPr>
        <w:pStyle w:val="Estilo3"/>
      </w:pPr>
      <w:r w:rsidRPr="000D2792">
        <w:lastRenderedPageBreak/>
        <w:t>Compuerta</w:t>
      </w:r>
      <w:r w:rsidRPr="0092641F">
        <w:t xml:space="preserve"> </w:t>
      </w:r>
      <w:r w:rsidRPr="000D2792">
        <w:t>NOT</w:t>
      </w:r>
    </w:p>
    <w:p w14:paraId="1AF13A5D" w14:textId="3B95E5E7" w:rsidR="0092641F" w:rsidRDefault="005B4FF8" w:rsidP="00597F33">
      <w:pPr>
        <w:pStyle w:val="Estilo3"/>
      </w:pPr>
      <w:r>
        <w:rPr>
          <w:noProof/>
          <w:lang w:eastAsia="es-ES"/>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B171D3" w:rsidRPr="000823EF" w:rsidRDefault="00B171D3" w:rsidP="000D2792">
                            <w:pPr>
                              <w:pStyle w:val="Descripcin"/>
                              <w:jc w:val="center"/>
                              <w:rPr>
                                <w:noProof/>
                              </w:rPr>
                            </w:pPr>
                            <w:bookmarkStart w:id="84"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681B2C8D" w:rsidR="00B171D3" w:rsidRPr="000823EF" w:rsidRDefault="00B171D3"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sidR="00352AA2">
        <w:rPr>
          <w:noProof/>
          <w:lang w:eastAsia="es-ES"/>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1">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6" w:name="_Toc16945074"/>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6"/>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597F33">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597F33">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1A86DF38"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597F33">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597F33">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597F33">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597F33">
      <w:pPr>
        <w:pStyle w:val="Estilo3"/>
      </w:pPr>
    </w:p>
    <w:p w14:paraId="7B37826A" w14:textId="7E5D3090" w:rsidR="005E6625" w:rsidRPr="005E6625" w:rsidRDefault="008C55A2" w:rsidP="00597F33">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B171D3" w:rsidRPr="005C1CA7" w:rsidRDefault="00B171D3"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B171D3" w:rsidRPr="005C1CA7" w:rsidRDefault="00B171D3"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597F33">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2"/>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B171D3" w:rsidRPr="00C0643E" w:rsidRDefault="00B171D3"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B171D3" w:rsidRPr="00C0643E" w:rsidRDefault="00B171D3"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597F33">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3"/>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597F33">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597F33">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B171D3" w:rsidRPr="006E4AF6" w:rsidRDefault="00B171D3"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B171D3" w:rsidRPr="006E4AF6" w:rsidRDefault="00B171D3"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597F33">
      <w:pPr>
        <w:pStyle w:val="Estilo3"/>
      </w:pPr>
      <w:r w:rsidRPr="005E6625">
        <w:t>Según los mecanismos comercialmente distribuidos las posibles opciones de mecanismos de transmisión de potencia son:</w:t>
      </w:r>
    </w:p>
    <w:p w14:paraId="40DF9476" w14:textId="44E8A52C"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597F33">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597F33">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06894A72" w:rsidR="0068731C" w:rsidRDefault="00F569DA" w:rsidP="00597F33">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B171D3" w:rsidRDefault="00B171D3"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B171D3" w:rsidRDefault="00B171D3"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597F33">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5"/>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560D09D2" w:rsidR="005E6625" w:rsidRPr="005E6625" w:rsidRDefault="006E0449" w:rsidP="00597F33">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B171D3" w:rsidRPr="00435AC8" w:rsidRDefault="00B171D3"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B171D3" w:rsidRPr="00435AC8" w:rsidRDefault="00B171D3"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6"/>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597F33">
      <w:pPr>
        <w:pStyle w:val="Estilo3"/>
      </w:pPr>
      <w:bookmarkStart w:id="110" w:name="_Toc501037389"/>
      <w:r w:rsidRPr="0068731C">
        <w:t>Piñón y cremallera</w:t>
      </w:r>
      <w:bookmarkEnd w:id="110"/>
      <w:r w:rsidRPr="0068731C">
        <w:t xml:space="preserve"> </w:t>
      </w:r>
    </w:p>
    <w:p w14:paraId="216B86FE" w14:textId="40415D62" w:rsidR="005E6625" w:rsidRDefault="0068731C" w:rsidP="00597F33">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7"/>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B171D3" w:rsidRPr="000E4BA4" w:rsidRDefault="00B171D3"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B171D3" w:rsidRPr="000E4BA4" w:rsidRDefault="00B171D3"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597F33">
      <w:pPr>
        <w:pStyle w:val="Estilo3"/>
      </w:pPr>
    </w:p>
    <w:p w14:paraId="60F91F9A" w14:textId="77777777" w:rsidR="0068731C" w:rsidRPr="005E6625" w:rsidRDefault="0068731C" w:rsidP="00597F33">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457BECF0" w:rsidR="005E6625" w:rsidRPr="0068731C" w:rsidRDefault="005E6625" w:rsidP="00597F33">
      <w:pPr>
        <w:pStyle w:val="Estilo3"/>
      </w:pPr>
      <w:r w:rsidRPr="0068731C">
        <w:t>Poleas síncronas y de tiempo</w:t>
      </w:r>
      <w:bookmarkEnd w:id="113"/>
      <w:r w:rsidRPr="0068731C">
        <w:t xml:space="preserve"> </w:t>
      </w:r>
    </w:p>
    <w:p w14:paraId="09077AD6" w14:textId="77777777" w:rsidR="005E6625" w:rsidRPr="005E6625" w:rsidRDefault="005E6625" w:rsidP="00597F33">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17B09651" w:rsidR="005B4FF8" w:rsidRDefault="005B4FF8" w:rsidP="00256268">
      <w:pPr>
        <w:jc w:val="center"/>
      </w:pPr>
      <w:bookmarkStart w:id="114"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eastAsia="es-ES"/>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8"/>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597F33">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597F33">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1DDBFDB1" w:rsidR="005959CD" w:rsidRDefault="005959CD" w:rsidP="00597F33">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597F33">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597F33">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w:t>
      </w:r>
      <w:r>
        <w:lastRenderedPageBreak/>
        <w:t xml:space="preserve">colocarse automáticamente en el husillo para efectuar el mecanizado correspondiente. </w:t>
      </w:r>
    </w:p>
    <w:p w14:paraId="76B3042A" w14:textId="77777777" w:rsidR="005959CD" w:rsidRDefault="005959CD" w:rsidP="00597F33">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597F33">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2F1E62B7" w:rsidR="005959CD" w:rsidRPr="008C55A2" w:rsidRDefault="005959CD" w:rsidP="00597F33">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597F33">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597F33">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7F33">
      <w:pPr>
        <w:pStyle w:val="Estilo3"/>
      </w:pPr>
      <w:r>
        <w:t xml:space="preserve">El control de movimiento puede realizarse mediante dos sistemas, que pueden funcionar individualmente o combinados entre sí: </w:t>
      </w:r>
    </w:p>
    <w:p w14:paraId="58DA9D99" w14:textId="3D2D8F04" w:rsidR="005959CD" w:rsidRDefault="005959CD" w:rsidP="00597F33">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597F33">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4A0110FB" w:rsidR="005959CD" w:rsidRDefault="005959CD" w:rsidP="00447968">
      <w:pPr>
        <w:pStyle w:val="Estilo4"/>
      </w:pPr>
      <w:bookmarkStart w:id="121" w:name="_Toc521923228"/>
      <w:bookmarkStart w:id="122" w:name="_Toc521504905"/>
      <w:bookmarkStart w:id="123" w:name="_Toc521404559"/>
      <w:bookmarkStart w:id="124" w:name="_Toc520902617"/>
      <w:bookmarkStart w:id="125" w:name="_Toc16944690"/>
      <w:r>
        <w:t>Software.</w:t>
      </w:r>
      <w:bookmarkEnd w:id="121"/>
      <w:bookmarkEnd w:id="122"/>
      <w:bookmarkEnd w:id="123"/>
      <w:bookmarkEnd w:id="124"/>
      <w:bookmarkEnd w:id="125"/>
    </w:p>
    <w:p w14:paraId="56E13DF7" w14:textId="7D946BCA" w:rsidR="00E5072A" w:rsidRDefault="00C51299" w:rsidP="00597F33">
      <w:pPr>
        <w:pStyle w:val="Estilo3"/>
      </w:pPr>
      <w:r>
        <w:lastRenderedPageBreak/>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597F33">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597F33">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597F33">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597F33">
      <w:pPr>
        <w:pStyle w:val="Estilo3"/>
      </w:pPr>
      <w:r>
        <w:t>El CNC se utiliza en gran cantidad de aplicaciones industriales entre las que destacan:</w:t>
      </w:r>
    </w:p>
    <w:p w14:paraId="47B21E97" w14:textId="77777777" w:rsidR="00731B88" w:rsidRDefault="00731B88" w:rsidP="00597F33">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597F33">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597F33">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597F33">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597F33">
      <w:pPr>
        <w:pStyle w:val="Estilo3"/>
      </w:pPr>
      <w:r>
        <w:t>Los primeros sistemas de CNC aparecieron en el periodo 1956-1959.</w:t>
      </w:r>
    </w:p>
    <w:p w14:paraId="1333F24C" w14:textId="57A24C9B" w:rsidR="00DD1C27" w:rsidRDefault="00DD1C27" w:rsidP="00597F33">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597F33">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597F33">
      <w:pPr>
        <w:pStyle w:val="Estilo3"/>
      </w:pPr>
      <w:r>
        <w:t>1. Válvulas electrónicas y relés (1950).</w:t>
      </w:r>
    </w:p>
    <w:p w14:paraId="39FFFACD" w14:textId="77777777" w:rsidR="00DD1C27" w:rsidRDefault="00DD1C27" w:rsidP="00597F33">
      <w:pPr>
        <w:pStyle w:val="Estilo3"/>
      </w:pPr>
      <w:r>
        <w:t>2. Transistores (1960).</w:t>
      </w:r>
    </w:p>
    <w:p w14:paraId="2C4559AC" w14:textId="77777777" w:rsidR="00DD1C27" w:rsidRDefault="00DD1C27" w:rsidP="00597F33">
      <w:pPr>
        <w:pStyle w:val="Estilo3"/>
      </w:pPr>
      <w:r>
        <w:t>3. Circuitos integrados (1965).</w:t>
      </w:r>
    </w:p>
    <w:p w14:paraId="7B8DF518" w14:textId="77777777" w:rsidR="00DD1C27" w:rsidRDefault="00DD1C27" w:rsidP="00597F33">
      <w:pPr>
        <w:pStyle w:val="Estilo3"/>
      </w:pPr>
      <w:r>
        <w:t>4. Microprocesadores (1975).</w:t>
      </w:r>
    </w:p>
    <w:p w14:paraId="1000A337" w14:textId="6FD2BCFE" w:rsidR="00DD1C27" w:rsidRDefault="00DD1C27" w:rsidP="00597F33">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B171D3" w:rsidRPr="00AA26E5" w:rsidRDefault="00B171D3"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B171D3" w:rsidRPr="00AA26E5" w:rsidRDefault="00B171D3"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B171D3" w:rsidRPr="004E07F7" w:rsidRDefault="00B171D3"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B171D3" w:rsidRPr="004E07F7" w:rsidRDefault="00B171D3"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B171D3" w:rsidRDefault="00B171D3"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B171D3" w:rsidRDefault="00B171D3"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B171D3" w:rsidRPr="004D1954" w:rsidRDefault="00B171D3"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B171D3" w:rsidRPr="004D1954" w:rsidRDefault="00B171D3"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B171D3" w:rsidRDefault="00B171D3" w:rsidP="008F719C">
                            <w:pPr>
                              <w:jc w:val="center"/>
                            </w:pPr>
                            <w:r>
                              <w:t>Control Multi Máquina: Japanese National Railways colocó siete máquinas bajo control simultáneo de una computadora</w:t>
                            </w:r>
                          </w:p>
                          <w:p w14:paraId="677BF25A" w14:textId="77777777" w:rsidR="00B171D3" w:rsidRDefault="00B171D3"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B171D3" w:rsidRDefault="00B171D3" w:rsidP="008F719C">
                      <w:pPr>
                        <w:jc w:val="center"/>
                      </w:pPr>
                      <w:r>
                        <w:t>Control Multi Máquina: Japanese National Railways colocó siete máquinas bajo control simultáneo de una computadora</w:t>
                      </w:r>
                    </w:p>
                    <w:p w14:paraId="677BF25A" w14:textId="77777777" w:rsidR="00B171D3" w:rsidRDefault="00B171D3"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B171D3" w:rsidRDefault="00B171D3" w:rsidP="007869A0">
                            <w:pPr>
                              <w:pStyle w:val="Prrafodelista"/>
                              <w:numPr>
                                <w:ilvl w:val="0"/>
                                <w:numId w:val="14"/>
                              </w:numPr>
                              <w:rPr>
                                <w:lang w:val="es-NI"/>
                              </w:rPr>
                            </w:pPr>
                            <w:r w:rsidRPr="00C0764B">
                              <w:rPr>
                                <w:lang w:val="es-NI"/>
                              </w:rPr>
                              <w:t>Con</w:t>
                            </w:r>
                            <w:r>
                              <w:rPr>
                                <w:lang w:val="es-NI"/>
                              </w:rPr>
                              <w:t>trol Numérico (CN)</w:t>
                            </w:r>
                          </w:p>
                          <w:p w14:paraId="7760F5D5" w14:textId="77777777" w:rsidR="00B171D3" w:rsidRPr="00C0764B" w:rsidRDefault="00B171D3"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B171D3" w:rsidRDefault="00B171D3" w:rsidP="007869A0">
                      <w:pPr>
                        <w:pStyle w:val="Prrafodelista"/>
                        <w:numPr>
                          <w:ilvl w:val="0"/>
                          <w:numId w:val="14"/>
                        </w:numPr>
                        <w:rPr>
                          <w:lang w:val="es-NI"/>
                        </w:rPr>
                      </w:pPr>
                      <w:r w:rsidRPr="00C0764B">
                        <w:rPr>
                          <w:lang w:val="es-NI"/>
                        </w:rPr>
                        <w:t>Con</w:t>
                      </w:r>
                      <w:r>
                        <w:rPr>
                          <w:lang w:val="es-NI"/>
                        </w:rPr>
                        <w:t>trol Numérico (CN)</w:t>
                      </w:r>
                    </w:p>
                    <w:p w14:paraId="7760F5D5" w14:textId="77777777" w:rsidR="00B171D3" w:rsidRPr="00C0764B" w:rsidRDefault="00B171D3"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B171D3" w:rsidRPr="00C0764B" w:rsidRDefault="00B171D3"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B171D3" w:rsidRPr="00C0764B" w:rsidRDefault="00B171D3"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B171D3" w:rsidRPr="00C0764B" w:rsidRDefault="00B171D3"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B171D3" w:rsidRPr="00C0764B" w:rsidRDefault="00B171D3"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B171D3" w:rsidRPr="00C0764B" w:rsidRDefault="00B171D3"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B171D3" w:rsidRPr="00C0764B" w:rsidRDefault="00B171D3"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1" r:lo="rId162" r:qs="rId163" r:cs="rId164"/>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B171D3" w:rsidRPr="00957A59" w:rsidRDefault="00B171D3"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B171D3" w:rsidRPr="00957A59" w:rsidRDefault="00B171D3"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6">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B171D3" w:rsidRPr="00E2056B" w:rsidRDefault="00B171D3"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B171D3" w:rsidRPr="00E2056B" w:rsidRDefault="00B171D3"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B171D3" w:rsidRDefault="00B171D3"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B171D3" w:rsidRDefault="00B171D3"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B171D3" w:rsidRDefault="00B171D3" w:rsidP="007869A0">
                            <w:pPr>
                              <w:pStyle w:val="Prrafodelista"/>
                              <w:numPr>
                                <w:ilvl w:val="0"/>
                                <w:numId w:val="15"/>
                              </w:numPr>
                            </w:pPr>
                            <w:r>
                              <w:t>Celdas de Manufactura: introducción de los grupos tecnológicos para determinar las familias y el equipo adecuados.</w:t>
                            </w:r>
                          </w:p>
                          <w:p w14:paraId="4BF07BFE" w14:textId="77777777" w:rsidR="00B171D3" w:rsidRDefault="00B171D3"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B171D3" w:rsidRDefault="00B171D3" w:rsidP="007869A0">
                      <w:pPr>
                        <w:pStyle w:val="Prrafodelista"/>
                        <w:numPr>
                          <w:ilvl w:val="0"/>
                          <w:numId w:val="15"/>
                        </w:numPr>
                      </w:pPr>
                      <w:r>
                        <w:t>Celdas de Manufactura: introducción de los grupos tecnológicos para determinar las familias y el equipo adecuados.</w:t>
                      </w:r>
                    </w:p>
                    <w:p w14:paraId="4BF07BFE" w14:textId="77777777" w:rsidR="00B171D3" w:rsidRDefault="00B171D3"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597F33">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597F33">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597F33">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597F33">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597F33">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597F33">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597F33">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597F33">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597F33">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597F33">
      <w:pPr>
        <w:pStyle w:val="Estilo3"/>
      </w:pPr>
      <w:r>
        <w:t>Existen diferentes tipos de sistemas CNC, dependiendo de cómo se organice la red de los distintos CNC:</w:t>
      </w:r>
    </w:p>
    <w:p w14:paraId="7E14F08C" w14:textId="77777777" w:rsidR="00583AD8" w:rsidRPr="00711BDA" w:rsidRDefault="00583AD8" w:rsidP="00597F33">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50601D6F" w:rsidR="005B4FF8" w:rsidRDefault="005B4FF8" w:rsidP="005B4FF8">
      <w:pPr>
        <w:pStyle w:val="Descripcin"/>
        <w:keepNext/>
        <w:jc w:val="center"/>
      </w:pPr>
      <w:bookmarkStart w:id="133"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597F33">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3FE6EF34" w:rsidR="005B4FF8" w:rsidRDefault="005B4FF8" w:rsidP="0021061E">
      <w:pPr>
        <w:pStyle w:val="Descripcin"/>
        <w:keepNext/>
        <w:jc w:val="center"/>
      </w:pPr>
      <w:bookmarkStart w:id="134"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597F33">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0C5A49B8" w:rsidR="005B4FF8" w:rsidRDefault="005B4FF8" w:rsidP="0021061E">
      <w:pPr>
        <w:pStyle w:val="Descripcin"/>
        <w:keepNext/>
        <w:jc w:val="center"/>
      </w:pPr>
      <w:bookmarkStart w:id="135"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4">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597F33">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47BF9BF0" w:rsidR="005B4FF8" w:rsidRDefault="005B4FF8" w:rsidP="001D0118">
      <w:pPr>
        <w:pStyle w:val="Descripcin"/>
        <w:keepNext/>
        <w:jc w:val="center"/>
      </w:pPr>
      <w:bookmarkStart w:id="140"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597F33">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597F33">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067A1">
      <w:pPr>
        <w:pStyle w:val="Estilo1"/>
      </w:pPr>
      <w:bookmarkStart w:id="142" w:name="_Toc16944691"/>
      <w:r w:rsidRPr="004067A1">
        <w:lastRenderedPageBreak/>
        <w:t>Diseño del CNC</w:t>
      </w:r>
      <w:bookmarkEnd w:id="142"/>
    </w:p>
    <w:p w14:paraId="637BB29A" w14:textId="7D27FD1C" w:rsidR="005B0E35" w:rsidRPr="00E8659E" w:rsidRDefault="005B0E35" w:rsidP="001D0118">
      <w:pPr>
        <w:pStyle w:val="Estilo2"/>
      </w:pPr>
      <w:bookmarkStart w:id="143" w:name="_Toc16944692"/>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76"/>
          <w:pgSz w:w="12240" w:h="15840"/>
          <w:pgMar w:top="1417" w:right="1701" w:bottom="1417" w:left="1701" w:header="708" w:footer="708" w:gutter="0"/>
          <w:pgNumType w:start="1"/>
          <w:cols w:space="708"/>
          <w:docGrid w:linePitch="360"/>
        </w:sectPr>
      </w:pPr>
    </w:p>
    <w:p w14:paraId="497CC57F" w14:textId="77777777" w:rsidR="000350F8" w:rsidRPr="00E8659E" w:rsidRDefault="000350F8" w:rsidP="00597F33">
      <w:pPr>
        <w:pStyle w:val="Estilo3"/>
      </w:pPr>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597F33">
      <w:pPr>
        <w:pStyle w:val="Estilo3"/>
      </w:pPr>
      <w:r>
        <w:t>― Arthur Koestler</w:t>
      </w:r>
    </w:p>
    <w:p w14:paraId="02260BB8" w14:textId="2C6B589C" w:rsidR="000350F8" w:rsidRDefault="007E59F1" w:rsidP="00597F33">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597F33">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51EA1A28" w:rsidR="007959B5" w:rsidRDefault="007959B5" w:rsidP="001D0118">
      <w:pPr>
        <w:pStyle w:val="Descripcin"/>
        <w:keepNext/>
        <w:jc w:val="center"/>
      </w:pPr>
      <w:bookmarkStart w:id="144" w:name="_Toc16944941"/>
      <w:r>
        <w:lastRenderedPageBreak/>
        <w:t xml:space="preserve">Imagen </w:t>
      </w:r>
      <w:r>
        <w:fldChar w:fldCharType="begin"/>
      </w:r>
      <w:r>
        <w:instrText xml:space="preserve"> SEQ Imagen \* ARABIC </w:instrText>
      </w:r>
      <w:r>
        <w:fldChar w:fldCharType="separate"/>
      </w:r>
      <w:r w:rsidR="00026515">
        <w:rPr>
          <w:noProof/>
        </w:rPr>
        <w:t>37</w:t>
      </w:r>
      <w:r>
        <w:fldChar w:fldCharType="end"/>
      </w:r>
      <w:r w:rsidR="005A59CD">
        <w:t xml:space="preserve"> Metodología de diseño</w:t>
      </w:r>
      <w:bookmarkEnd w:id="144"/>
    </w:p>
    <w:p w14:paraId="3985F61D" w14:textId="3BD57769" w:rsidR="005B0E35" w:rsidRPr="005B0E35" w:rsidRDefault="005F40D7" w:rsidP="001D0118">
      <w:pPr>
        <w:jc w:val="right"/>
      </w:pPr>
      <w:r>
        <w:object w:dxaOrig="7291" w:dyaOrig="16426" w14:anchorId="603B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6pt;height:588.05pt" o:ole="">
            <v:imagedata r:id="rId177" o:title=""/>
          </v:shape>
          <o:OLEObject Type="Embed" ProgID="Visio.Drawing.15" ShapeID="_x0000_i1025" DrawAspect="Content" ObjectID="_1631307066" r:id="rId178"/>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597F33">
      <w:pPr>
        <w:pStyle w:val="Estilo3"/>
      </w:pPr>
      <w:r>
        <w:lastRenderedPageBreak/>
        <w:t>innovar en el producto que se plantee con el objetivo de competir en el mercado con nuestra oferta.</w:t>
      </w:r>
    </w:p>
    <w:p w14:paraId="6CC29D93" w14:textId="77777777" w:rsidR="004067A1" w:rsidRDefault="004067A1" w:rsidP="00597F33">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597F33">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6" w:name="_Toc16944693"/>
      <w:r>
        <w:t>Reconocimiento de la necesidad</w:t>
      </w:r>
      <w:bookmarkEnd w:id="146"/>
    </w:p>
    <w:p w14:paraId="6D0EFAB8" w14:textId="77777777" w:rsidR="00B01E97" w:rsidRDefault="00B01E97" w:rsidP="00597F33">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597F33">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597F33">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597F33">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B171D3" w:rsidRPr="00AA46D3" w:rsidRDefault="00B171D3"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B171D3" w:rsidRPr="00AA46D3" w:rsidRDefault="00B171D3"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49" w:name="_Toc16944694"/>
      <w:r>
        <w:t>Definición del problema</w:t>
      </w:r>
      <w:bookmarkEnd w:id="149"/>
    </w:p>
    <w:p w14:paraId="3FC6BB89" w14:textId="6797844B" w:rsidR="003672CF" w:rsidRDefault="003672CF" w:rsidP="00597F33">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0" w:name="_Toc16944695"/>
      <w:r>
        <w:t>Síntesis</w:t>
      </w:r>
      <w:bookmarkEnd w:id="150"/>
    </w:p>
    <w:p w14:paraId="70A5641A" w14:textId="0C95A5FD" w:rsidR="00870A29" w:rsidRDefault="00C34B7F" w:rsidP="00597F33">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597F33">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597F33">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597F33">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597F33">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597F33">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7A23D8">
      <w:pPr>
        <w:pStyle w:val="Estilo2"/>
      </w:pPr>
      <w:bookmarkStart w:id="151" w:name="_Toc16944696"/>
      <w:r>
        <w:t>Síntesis mecánica</w:t>
      </w:r>
      <w:bookmarkEnd w:id="151"/>
    </w:p>
    <w:p w14:paraId="097D9D7D" w14:textId="0896B75A" w:rsidR="004C7973" w:rsidRDefault="00181252" w:rsidP="00597F33">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597F33">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597F33">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2"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0">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597F33">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2CF1A1CE" w:rsidR="007959B5" w:rsidRDefault="007959B5" w:rsidP="007959B5">
      <w:pPr>
        <w:pStyle w:val="Descripcin"/>
        <w:keepNext/>
        <w:jc w:val="center"/>
      </w:pPr>
      <w:bookmarkStart w:id="153"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1">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597F33">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597F33">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4"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2">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5" w:name="_Toc16944697"/>
      <w:r>
        <w:t>Análisis y optimización</w:t>
      </w:r>
      <w:bookmarkEnd w:id="155"/>
    </w:p>
    <w:p w14:paraId="551CDBAF" w14:textId="473985BF" w:rsidR="00841EAD" w:rsidRDefault="00841EAD" w:rsidP="00597F33">
      <w:pPr>
        <w:pStyle w:val="Estilo3"/>
      </w:pPr>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597F33">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6" w:name="_Toc16944698"/>
      <w:r w:rsidRPr="00364543">
        <w:t>Mecánica</w:t>
      </w:r>
      <w:bookmarkEnd w:id="156"/>
    </w:p>
    <w:p w14:paraId="383412DD" w14:textId="77777777" w:rsidR="00E5072A" w:rsidRDefault="00510724" w:rsidP="00597F33">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597F33">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597F33">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597F33">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597F33">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lastRenderedPageBreak/>
        <w:t xml:space="preserve">Primera </w:t>
      </w:r>
      <w:bookmarkEnd w:id="157"/>
      <w:r w:rsidRPr="00E709E9">
        <w:t xml:space="preserve">opción </w:t>
      </w:r>
    </w:p>
    <w:p w14:paraId="0C816309" w14:textId="13F6800C" w:rsidR="00E5072A" w:rsidRDefault="001D24E4" w:rsidP="00597F33">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B171D3" w:rsidRPr="001D50DF" w:rsidRDefault="00B171D3"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B171D3" w:rsidRPr="001D50DF" w:rsidRDefault="00B171D3"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597F33">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3">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597F33">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597F33">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4">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B171D3" w:rsidRPr="00A315BA" w:rsidRDefault="00B171D3"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B171D3" w:rsidRPr="00A315BA" w:rsidRDefault="00B171D3"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597F33">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597F33">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597F33">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4" w:name="_Toc16944699"/>
      <w:r>
        <w:t>Transmisión de potencia</w:t>
      </w:r>
      <w:bookmarkEnd w:id="164"/>
    </w:p>
    <w:p w14:paraId="1EEBDFA8" w14:textId="6C508173" w:rsidR="00E5072A" w:rsidRDefault="008A2F69" w:rsidP="00597F33">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597F33">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597F33">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597F33">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6" w:name="_Toc16944700"/>
      <w:r>
        <w:t>Guías linea</w:t>
      </w:r>
      <w:r w:rsidR="00EB5E0E">
        <w:t>l</w:t>
      </w:r>
      <w:r>
        <w:t>es</w:t>
      </w:r>
      <w:bookmarkEnd w:id="166"/>
    </w:p>
    <w:p w14:paraId="03C97A75" w14:textId="07894106" w:rsidR="00E5072A" w:rsidRDefault="00EB5E0E" w:rsidP="00597F33">
      <w:pPr>
        <w:pStyle w:val="Estilo3"/>
      </w:pPr>
      <w:r>
        <w:t>Como ya se mencionó anteriormente, t</w:t>
      </w:r>
      <w:r w:rsidR="00A622AB">
        <w:t>écnicamente la función de las guías linea</w:t>
      </w:r>
      <w:r>
        <w:t>l</w:t>
      </w:r>
      <w:r w:rsidR="00A622AB">
        <w:t xml:space="preserve">es no es más que limitar el grado de libertad que posee una pieza teniendo así que </w:t>
      </w:r>
      <w:r w:rsidR="00A622AB">
        <w:lastRenderedPageBreak/>
        <w:t>soportar ciertas fuerzas a fin de limitar la movilidad de la misma</w:t>
      </w:r>
      <w:r>
        <w:t>,</w:t>
      </w:r>
      <w:r w:rsidR="00A622AB">
        <w:t xml:space="preserve"> por lo tanto</w:t>
      </w:r>
      <w:r>
        <w:t>,</w:t>
      </w:r>
      <w:r w:rsidR="00A622AB">
        <w:t xml:space="preserve"> </w:t>
      </w:r>
      <w:r w:rsidR="00537F67">
        <w:t>se 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597F33">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597F33">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8" w:name="_Toc16944701"/>
      <w:r>
        <w:t>Evaluación</w:t>
      </w:r>
      <w:bookmarkEnd w:id="168"/>
    </w:p>
    <w:p w14:paraId="19DADFED" w14:textId="77777777" w:rsidR="00C91388" w:rsidRPr="00B272A8" w:rsidRDefault="00C91388" w:rsidP="00597F33">
      <w:pPr>
        <w:pStyle w:val="Estilo3"/>
      </w:pPr>
      <w:r w:rsidRPr="00B272A8">
        <w:t>Nota: se tomará el área como unidad correspondiendo a la unidad de medida de la fuerza de corte.</w:t>
      </w:r>
    </w:p>
    <w:p w14:paraId="7CCD504D" w14:textId="77777777" w:rsidR="00C91388" w:rsidRDefault="00C91388" w:rsidP="00597F33">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597F33">
      <w:pPr>
        <w:pStyle w:val="Estilo3"/>
      </w:pPr>
      <w:r>
        <w:t>A</w:t>
      </w:r>
      <w:r>
        <w:rPr>
          <w:vertAlign w:val="subscript"/>
        </w:rPr>
        <w:t xml:space="preserve">c </w:t>
      </w:r>
      <w:r>
        <w:t>= 1 mm</w:t>
      </w:r>
      <w:r>
        <w:tab/>
        <w:t>(Área de Corte)</w:t>
      </w:r>
    </w:p>
    <w:p w14:paraId="55A70595" w14:textId="77777777" w:rsidR="00C91388" w:rsidRDefault="00C91388" w:rsidP="00597F33">
      <w:pPr>
        <w:pStyle w:val="Estilo3"/>
      </w:pPr>
      <w:r>
        <w:t>a</w:t>
      </w:r>
      <w:r>
        <w:rPr>
          <w:vertAlign w:val="subscript"/>
        </w:rPr>
        <w:t>e</w:t>
      </w:r>
      <w:r>
        <w:t xml:space="preserve">= 5mm </w:t>
      </w:r>
      <w:r>
        <w:tab/>
        <w:t>(profundidad de corte radial)</w:t>
      </w:r>
    </w:p>
    <w:p w14:paraId="038E135A" w14:textId="77777777" w:rsidR="00C91388" w:rsidRDefault="00C91388" w:rsidP="00597F33">
      <w:pPr>
        <w:pStyle w:val="Estilo3"/>
      </w:pPr>
      <w:r>
        <w:t xml:space="preserve">Z’= 0.15 </w:t>
      </w:r>
      <w:r>
        <w:tab/>
        <w:t>(factor de corrección)</w:t>
      </w:r>
    </w:p>
    <w:p w14:paraId="7C891E96" w14:textId="37903F93" w:rsidR="00C91388" w:rsidRDefault="00C91388" w:rsidP="00597F33">
      <w:pPr>
        <w:pStyle w:val="Estilo3"/>
      </w:pPr>
      <w:r>
        <w:t xml:space="preserve">Z= 4 </w:t>
      </w:r>
      <w:r>
        <w:tab/>
        <w:t>(número de filos)</w:t>
      </w:r>
    </w:p>
    <w:p w14:paraId="336757DB" w14:textId="77777777" w:rsidR="00C91388" w:rsidRPr="00B272A8" w:rsidRDefault="00C91388" w:rsidP="00597F33">
      <w:pPr>
        <w:pStyle w:val="Estilo3"/>
      </w:pPr>
      <w:r>
        <w:t xml:space="preserve">n= RPM </w:t>
      </w:r>
      <w:r>
        <w:tab/>
        <w:t>(revoluciones por minuto)</w:t>
      </w:r>
    </w:p>
    <w:p w14:paraId="1EA22DAC" w14:textId="77777777" w:rsidR="00C91388" w:rsidRDefault="00C91388" w:rsidP="00597F33">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B171D3"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B171D3"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B171D3"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B171D3"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B171D3"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B171D3"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B171D3"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B171D3"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B171D3"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B171D3"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B171D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B171D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597F33">
      <w:pPr>
        <w:pStyle w:val="Estilo3"/>
      </w:pPr>
      <w:r w:rsidRPr="00C91388">
        <w:t>Tornillo de potencia del eje Z</w:t>
      </w:r>
    </w:p>
    <w:p w14:paraId="021193F3" w14:textId="77777777" w:rsidR="00C91388" w:rsidRDefault="00C91388" w:rsidP="00597F33">
      <w:pPr>
        <w:pStyle w:val="Estilo3"/>
      </w:pPr>
      <w:r>
        <w:t>Movimiento vertical</w:t>
      </w:r>
    </w:p>
    <w:p w14:paraId="776583B3" w14:textId="77777777" w:rsidR="00C91388" w:rsidRPr="00AA3157" w:rsidRDefault="00C91388" w:rsidP="00597F33">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597F33">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597F33">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B171D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597F33">
      <w:pPr>
        <w:pStyle w:val="Estilo3"/>
      </w:pPr>
      <w:r>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B171D3"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B171D3"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B171D3"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597F33">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B171D3"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597F33">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B171D3"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597F33">
      <w:pPr>
        <w:pStyle w:val="Estilo3"/>
      </w:pPr>
      <w:r>
        <w:t>Tornillo de potencia del eje X</w:t>
      </w:r>
    </w:p>
    <w:p w14:paraId="5197A979" w14:textId="77777777" w:rsidR="00C91388" w:rsidRDefault="00C91388" w:rsidP="00597F33">
      <w:pPr>
        <w:pStyle w:val="Estilo3"/>
      </w:pPr>
      <w:r>
        <w:t>Movimiento horizontal</w:t>
      </w:r>
    </w:p>
    <w:p w14:paraId="424D6119" w14:textId="77777777" w:rsidR="00C91388" w:rsidRPr="00AA3157" w:rsidRDefault="00C91388" w:rsidP="00597F33">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597F33">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597F33">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B171D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B171D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597F33">
      <w:pPr>
        <w:pStyle w:val="Estilo3"/>
      </w:pPr>
      <w:r>
        <w:t>Torque necesario para subir una carga.</w:t>
      </w:r>
    </w:p>
    <w:p w14:paraId="4621CC49" w14:textId="77777777" w:rsidR="00C91388" w:rsidRDefault="00C91388" w:rsidP="00C91388">
      <w:pPr>
        <w:pStyle w:val="Sinespaciado"/>
        <w:rPr>
          <w:sz w:val="24"/>
        </w:rPr>
      </w:pPr>
    </w:p>
    <w:p w14:paraId="19A6D68D" w14:textId="77777777" w:rsidR="00C91388" w:rsidRDefault="00B171D3"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597F33">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B171D3"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597F33">
      <w:pPr>
        <w:pStyle w:val="Estilo3"/>
      </w:pPr>
    </w:p>
    <w:p w14:paraId="2C8CE3CB" w14:textId="77777777" w:rsidR="00C91388" w:rsidRPr="00C91388" w:rsidRDefault="00C91388" w:rsidP="00597F33">
      <w:pPr>
        <w:pStyle w:val="Estilo3"/>
      </w:pPr>
      <w:r w:rsidRPr="00C91388">
        <w:t>Tornillo de potencia del eje Y</w:t>
      </w:r>
    </w:p>
    <w:p w14:paraId="340BB2C5" w14:textId="77777777" w:rsidR="00C91388" w:rsidRDefault="00C91388" w:rsidP="00597F33">
      <w:pPr>
        <w:pStyle w:val="Estilo3"/>
      </w:pPr>
      <w:r>
        <w:t>Movimiento horizontal</w:t>
      </w:r>
    </w:p>
    <w:p w14:paraId="3FD6091B" w14:textId="77777777" w:rsidR="00C91388" w:rsidRPr="00AA3157" w:rsidRDefault="00C91388" w:rsidP="00597F33">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597F33">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B171D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B171D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B171D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597F33">
      <w:pPr>
        <w:pStyle w:val="Estilo3"/>
      </w:pPr>
    </w:p>
    <w:p w14:paraId="7DD2CFD0" w14:textId="07CDF6F2" w:rsidR="00C91388" w:rsidRPr="00F44B3B" w:rsidRDefault="00C91388" w:rsidP="00597F33">
      <w:pPr>
        <w:pStyle w:val="Estilo3"/>
      </w:pPr>
      <w:r w:rsidRPr="00F44B3B">
        <w:t>Torque necesario para subir una carga.</w:t>
      </w:r>
    </w:p>
    <w:p w14:paraId="1B7B5148" w14:textId="77777777" w:rsidR="00C91388" w:rsidRDefault="00B171D3"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597F33">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B171D3"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B171D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597F33">
      <w:pPr>
        <w:pStyle w:val="Estilo3"/>
      </w:pPr>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597F33">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B171D3" w:rsidRPr="00655B18" w:rsidRDefault="00B171D3"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B171D3" w:rsidRPr="00655B18" w:rsidRDefault="00B171D3"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B171D3" w:rsidRPr="00CB417E" w:rsidRDefault="00B171D3">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B171D3" w:rsidRPr="00CB417E" w:rsidRDefault="00B171D3"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B171D3" w:rsidRPr="00CB417E" w:rsidRDefault="00B171D3"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B171D3" w:rsidRPr="00D31D7F" w:rsidRDefault="00B171D3"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B171D3" w:rsidRPr="00D31D7F" w:rsidRDefault="00B171D3"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B171D3" w:rsidRPr="00D31D7F" w:rsidRDefault="00B171D3"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B171D3" w:rsidRPr="00D31D7F" w:rsidRDefault="00B171D3"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B171D3" w:rsidRPr="00D31D7F" w:rsidRDefault="00B171D3"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B171D3" w:rsidRPr="00D31D7F" w:rsidRDefault="00B171D3"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B171D3" w:rsidRPr="00D31D7F" w:rsidRDefault="00B171D3"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186" o:title=""/>
                                    <v:path arrowok="t"/>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B171D3" w:rsidRPr="00CB417E" w:rsidRDefault="00B171D3">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B171D3" w:rsidRPr="00CB417E" w:rsidRDefault="00B171D3"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B171D3" w:rsidRPr="00CB417E" w:rsidRDefault="00B171D3"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B171D3" w:rsidRPr="00D31D7F" w:rsidRDefault="00B171D3"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B171D3" w:rsidRPr="00D31D7F" w:rsidRDefault="00B171D3"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B171D3" w:rsidRPr="00D31D7F" w:rsidRDefault="00B171D3"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B171D3" w:rsidRPr="00D31D7F" w:rsidRDefault="00B171D3"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B171D3" w:rsidRPr="00D31D7F" w:rsidRDefault="00B171D3"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B171D3" w:rsidRPr="00D31D7F" w:rsidRDefault="00B171D3"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B171D3" w:rsidRPr="00D31D7F" w:rsidRDefault="00B171D3"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597F33">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597F33">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597F33">
      <w:pPr>
        <w:pStyle w:val="Estilo3"/>
      </w:pPr>
      <w:r>
        <w:lastRenderedPageBreak/>
        <w:t>Se hizo el análisis del cabezal del eje Z para el cual se hicieron algunas idealizaciones, tomando en cuenta que la fuerza que se aplica en el cabezal para transmitirla a las guías del eje Y es la componente de la fuerza de corte en el eje X, por lo tanto, se obtiene el siguiente análisis:</w:t>
      </w:r>
    </w:p>
    <w:p w14:paraId="1B355669" w14:textId="77777777" w:rsidR="0037099B" w:rsidRDefault="0037099B" w:rsidP="00597F33">
      <w:pPr>
        <w:pStyle w:val="Estilo3"/>
      </w:pPr>
      <w:r>
        <w:t>Material Aluminio</w:t>
      </w:r>
    </w:p>
    <w:p w14:paraId="6840C705" w14:textId="77777777" w:rsidR="0037099B" w:rsidRDefault="0037099B" w:rsidP="00597F33">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B171D3"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B171D3"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B171D3"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B171D3"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B171D3"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B171D3"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B171D3"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597F33">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w:lastRenderedPageBreak/>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597F33">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B171D3" w:rsidRPr="001550DB" w:rsidRDefault="00B171D3"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B171D3" w:rsidRPr="001550DB" w:rsidRDefault="00B171D3"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B171D3"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B171D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B171D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B171D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597F33">
      <w:pPr>
        <w:pStyle w:val="Estilo3"/>
        <w:rPr>
          <w:noProof/>
        </w:rPr>
      </w:pPr>
      <w: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B171D3" w:rsidRDefault="00B171D3"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B171D3" w:rsidRDefault="00B171D3"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8">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9">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0">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92"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93"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94"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597F33">
      <w:pPr>
        <w:pStyle w:val="Estilo3"/>
      </w:pPr>
      <w:r>
        <w:lastRenderedPageBreak/>
        <w:t xml:space="preserve">Guías lineales </w:t>
      </w:r>
    </w:p>
    <w:p w14:paraId="22B2A2EB" w14:textId="77777777" w:rsidR="0037099B" w:rsidRDefault="0037099B" w:rsidP="00597F33">
      <w:pPr>
        <w:pStyle w:val="Estilo3"/>
      </w:pPr>
      <w:r>
        <w:t>Material: Aleación Cromo-Níquel</w:t>
      </w:r>
    </w:p>
    <w:p w14:paraId="3A20CE70" w14:textId="77777777" w:rsidR="0037099B" w:rsidRDefault="0037099B" w:rsidP="00597F33">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597F33">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B171D3" w:rsidRPr="00B3065E" w:rsidRDefault="00B171D3"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B171D3" w:rsidRPr="00B3065E" w:rsidRDefault="00B171D3"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597F33">
      <w:pPr>
        <w:pStyle w:val="Estilo3"/>
      </w:pPr>
      <w:r>
        <w:t>Para la Guía Lineal #1 la fuerza se comporta en el mismo sentido de la figura.</w:t>
      </w:r>
    </w:p>
    <w:p w14:paraId="70BB801A" w14:textId="77777777" w:rsidR="0037099B" w:rsidRDefault="0037099B" w:rsidP="00597F33">
      <w:pPr>
        <w:pStyle w:val="Estilo3"/>
      </w:pPr>
      <w:r>
        <w:t>Las reacciones están de la siguiente manera:</w:t>
      </w:r>
    </w:p>
    <w:p w14:paraId="642E62CC" w14:textId="77777777" w:rsidR="0037099B" w:rsidRPr="008D6B0E"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597F33">
      <w:pPr>
        <w:pStyle w:val="Estilo3"/>
      </w:pPr>
      <w:r>
        <w:lastRenderedPageBreak/>
        <w:t>Los momentos flexionantes son:</w:t>
      </w:r>
    </w:p>
    <w:p w14:paraId="34476D7A" w14:textId="77777777" w:rsidR="0037099B" w:rsidRPr="00F44B3B" w:rsidRDefault="00B171D3"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B171D3"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B171D3"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597F33">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B171D3" w:rsidRPr="00485E37" w:rsidRDefault="00B171D3"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B171D3" w:rsidRPr="00485E37" w:rsidRDefault="00B171D3"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B171D3"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B171D3"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B171D3"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B171D3" w:rsidRPr="00EE3BE0" w:rsidRDefault="00B171D3"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CiCwOlJliIUiDzm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KEAHJRDWQCAQQQQAABBBBAAAEEEEAAgW4LEALotjDpI4AAAggggAAC&#10;CCCAAAIIIJALAUIAuagGMoEAAggggAACCCCAAAIIIIBAtwUIAXRbmPQRQAABBBBAAAEEEEAAAQQQ&#10;yIUAIYBcVAOZQAABBBBAAAEEEEAAAQQQQKDbAoQAui1M+ggggAACCCCAAAIIIIAAAgjk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00" o:title="" croptop="15910f" cropbottom="28174f" cropleft="6935f" cropright="12570f"/>
                        <v:path arrowok="t"/>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01" o:title="" croptop="15731f" cropbottom="25492f" cropleft="3518f" cropright="10359f"/>
                        <v:path arrowok="t"/>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02" o:title="" croptop="15731f" cropbottom="24956f" cropleft="4321f" cropright="16087f"/>
                      <v:path arrowok="t"/>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03" o:title="" croptop="15553f" cropbottom="22811f" cropleft="3618f" cropright="15082f"/>
                    <v:path arrowok="t"/>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B171D3" w:rsidRPr="00EE3BE0" w:rsidRDefault="00B171D3"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597F33">
      <w:pPr>
        <w:pStyle w:val="Estilo3"/>
      </w:pPr>
      <w:r>
        <w:lastRenderedPageBreak/>
        <w:t>La guía lineal #2 se comporta de la misma manera solo que el sentido de la fuerza es en sentido contrario.</w:t>
      </w:r>
    </w:p>
    <w:p w14:paraId="07D5D3D7" w14:textId="77777777" w:rsidR="0037099B" w:rsidRDefault="0037099B" w:rsidP="00597F33">
      <w:pPr>
        <w:pStyle w:val="Estilo3"/>
      </w:pPr>
      <w:r>
        <w:t>Las reacciones están de la siguiente manera:</w:t>
      </w:r>
    </w:p>
    <w:p w14:paraId="312C9042" w14:textId="77777777" w:rsidR="0037099B" w:rsidRPr="00045231" w:rsidRDefault="00B171D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B171D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B171D3"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597F33">
      <w:pPr>
        <w:pStyle w:val="Estilo3"/>
      </w:pPr>
      <w:r>
        <w:t>Los momentos flexionantes son:</w:t>
      </w:r>
    </w:p>
    <w:p w14:paraId="7C57D8E6" w14:textId="77777777" w:rsidR="0037099B" w:rsidRPr="00045231" w:rsidRDefault="00B171D3"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B171D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B171D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597F33">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B171D3" w:rsidRPr="00BD784D" w:rsidRDefault="00B171D3"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QAigbbQkjAACCCCAAAIIIIAAAggggECRBAgBFKk2&#10;yAsCCCCAAAIIIIAAAggggAACbRMgBNA2WhJGAAEEEEAAAQQQQAABBBBAoEgChACKVBvkBQEEEEAA&#10;AQQQQAABBBBAAIG2CRACaBstCSOAAAIIIIAAAggggAACCCBQJAFCAEWqDfKCAAIIIIAAAggggAAC&#10;CCCAQN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qhE4McmjmgOwT0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hACaCMuSSOAAAIIIIAAAggggAACCCCQHwFCAPmpC3KCAAIIIIAAAggggAACCCCAQBsFCAG0&#10;EZekEUAAAQQQQAABBBBAAAEEEMiPACGA/NQFOUEAAQQQQAABBBBAAAEEEECgjQKEANqIS9IIIIAA&#10;AggggAACCCCAAAII5EeAEEB+6oKcIIAAAggggAACCCCAAAIIINB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08" o:title="" croptop="24313f" cropbottom="25849f" cropleft="4021f" cropright="15987f"/>
                        <v:path arrowok="t"/>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09" o:title="" croptop="23955f" cropbottom="25134f" cropleft="2915f" cropright="9756f"/>
                        <v:path arrowok="t"/>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10" o:title="" croptop="17340f" cropbottom="26028f" cropleft="2010f" cropright="14379f"/>
                      <v:path arrowok="t"/>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11" o:title="" croptop="16626f" cropbottom="24062f" cropleft="2052f" cropright="13776f"/>
                    <v:path arrowok="t"/>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B171D3" w:rsidRPr="00BD784D" w:rsidRDefault="00B171D3"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B171D3" w:rsidRPr="00865022" w:rsidRDefault="00B171D3"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B171D3" w:rsidRPr="00865022" w:rsidRDefault="00B171D3"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B171D3"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B171D3"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B171D3"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597F33">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597F33">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597F33">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B171D3"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B171D3"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B171D3"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B171D3"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B171D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B171D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B171D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B171D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B171D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B171D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597F33">
      <w:pPr>
        <w:pStyle w:val="Estilo3"/>
      </w:pPr>
      <w:r>
        <w:t>Es un perfil rectangular hueco de 2”x1”x1/16” de medidas externas (50.8mm x 25.4mm x 1.5875mm)</w:t>
      </w:r>
    </w:p>
    <w:p w14:paraId="50D79824" w14:textId="77777777" w:rsidR="0037099B" w:rsidRDefault="0037099B" w:rsidP="00597F33">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597F33">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597F33">
      <w:pPr>
        <w:pStyle w:val="Estilo3"/>
      </w:pPr>
      <w:r>
        <w:t>Por relación de triángulos semejantes se tiene que:</w:t>
      </w:r>
    </w:p>
    <w:p w14:paraId="35DEDB9D" w14:textId="77777777" w:rsidR="0037099B" w:rsidRPr="00FC1C24" w:rsidRDefault="00B171D3"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B171D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B171D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B171D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B171D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B171D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B171D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B171D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B171D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B171D3" w:rsidRPr="00E76DEC" w:rsidRDefault="00B171D3"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B171D3" w:rsidRPr="00E76DEC" w:rsidRDefault="00B171D3"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2"/>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14"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15"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597F33">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597F33">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6944702"/>
      <w:r>
        <w:lastRenderedPageBreak/>
        <w:t>Aspectos financieros</w:t>
      </w:r>
      <w:bookmarkEnd w:id="183"/>
    </w:p>
    <w:p w14:paraId="55C61E13" w14:textId="31064BDA" w:rsidR="000A3ABC" w:rsidRPr="000A3ABC" w:rsidRDefault="000A3ABC" w:rsidP="008C55A2">
      <w:pPr>
        <w:pStyle w:val="Ttulo2"/>
      </w:pPr>
      <w:bookmarkStart w:id="184" w:name="_Toc16944703"/>
      <w:r>
        <w:t>Microeconomía</w:t>
      </w:r>
      <w:bookmarkEnd w:id="184"/>
    </w:p>
    <w:p w14:paraId="76BFC155" w14:textId="77777777" w:rsidR="00A90F79" w:rsidRDefault="00A90F79" w:rsidP="00597F33">
      <w:pPr>
        <w:pStyle w:val="Estilo3"/>
      </w:pPr>
      <w:r>
        <w:t>La inversión realizada para la elaboración del proyecto forma parte de la evaluación final del mismo.</w:t>
      </w:r>
    </w:p>
    <w:p w14:paraId="3568C7BA" w14:textId="77777777" w:rsidR="00A90F79" w:rsidRDefault="00A90F79" w:rsidP="00597F33">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5" w:name="_Toc16945075"/>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5"/>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597F33">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6" w:name="_Toc16945076"/>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6"/>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7" w:name="_Toc16944704"/>
      <w:r>
        <w:t>Macroeconomía</w:t>
      </w:r>
      <w:bookmarkEnd w:id="187"/>
    </w:p>
    <w:p w14:paraId="5D99CF99" w14:textId="5CF18DB1" w:rsidR="000A3ABC" w:rsidRDefault="00AB02D5" w:rsidP="00597F33">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597F33">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597F33">
      <w:pPr>
        <w:pStyle w:val="Estilo3"/>
      </w:pPr>
      <w:r>
        <w:t>“El objetivo de las universidades es capacitar a los profesionales necesarios para el desarrollo del país”</w:t>
      </w:r>
    </w:p>
    <w:p w14:paraId="635FB865" w14:textId="4F7B572A" w:rsidR="007248CF" w:rsidRDefault="007248CF" w:rsidP="00597F33">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597F33">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597F33">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23200E75" w:rsidR="007959B5" w:rsidRDefault="007959B5" w:rsidP="00ED211F">
      <w:pPr>
        <w:pStyle w:val="Descripcin"/>
        <w:keepNext/>
        <w:jc w:val="center"/>
      </w:pPr>
      <w:bookmarkStart w:id="188" w:name="_Toc16944955"/>
      <w:r>
        <w:t xml:space="preserve">Imagen </w:t>
      </w:r>
      <w:r>
        <w:fldChar w:fldCharType="begin"/>
      </w:r>
      <w:r>
        <w:instrText xml:space="preserve"> SEQ Imagen \* ARABIC </w:instrText>
      </w:r>
      <w:r>
        <w:fldChar w:fldCharType="separate"/>
      </w:r>
      <w:r w:rsidR="00026515">
        <w:rPr>
          <w:noProof/>
        </w:rPr>
        <w:t>51</w:t>
      </w:r>
      <w:r>
        <w:fldChar w:fldCharType="end"/>
      </w:r>
      <w:r w:rsidR="005A59CD">
        <w:t xml:space="preserve"> Actividades económicas </w:t>
      </w:r>
      <w:r w:rsidR="003A14E8">
        <w:t>del país.</w:t>
      </w:r>
      <w:bookmarkEnd w:id="188"/>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026" type="#_x0000_t75" style="width:439.5pt;height:6in" o:ole="">
            <v:imagedata r:id="rId216" o:title=""/>
          </v:shape>
          <o:OLEObject Type="Embed" ProgID="Visio.Drawing.15" ShapeID="_x0000_i1026" DrawAspect="Content" ObjectID="_1631307067" r:id="rId217"/>
        </w:object>
      </w:r>
    </w:p>
    <w:p w14:paraId="66F42358" w14:textId="77777777" w:rsidR="00D95E5E" w:rsidRPr="00D95E5E" w:rsidRDefault="00D95E5E" w:rsidP="00597F33">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597F33">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597F33">
      <w:pPr>
        <w:pStyle w:val="Estilo3"/>
      </w:pPr>
      <w:r w:rsidRPr="00D95E5E">
        <w:rPr>
          <w:b/>
        </w:rPr>
        <w:t>Sector terciario</w:t>
      </w:r>
      <w:r>
        <w:t xml:space="preserve">: Las empresas que se encuentran en este sector se dedican a ofrecer servicios tales como los mostrados en el </w:t>
      </w:r>
      <w:commentRangeStart w:id="189"/>
      <w:r>
        <w:t>diagrama anteriormente expuesto.</w:t>
      </w:r>
      <w:commentRangeEnd w:id="189"/>
      <w:r w:rsidR="007F58BC">
        <w:rPr>
          <w:rStyle w:val="Refdecomentario"/>
        </w:rPr>
        <w:commentReference w:id="189"/>
      </w:r>
    </w:p>
    <w:p w14:paraId="21F8B56B" w14:textId="77777777" w:rsidR="008B7F38" w:rsidRDefault="008B7F38" w:rsidP="00597F33">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597F33">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597F33">
      <w:pPr>
        <w:pStyle w:val="Estilo3"/>
      </w:pPr>
      <w:r>
        <w:rPr>
          <w:noProof/>
          <w:lang w:eastAsia="es-ES"/>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anchor>
        </w:drawing>
      </w:r>
      <w:r>
        <w:rPr>
          <w:noProof/>
          <w:lang w:eastAsia="es-ES"/>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EC6A648" w:rsidR="00B171D3" w:rsidRPr="000F0B59" w:rsidRDefault="00B171D3" w:rsidP="00ED211F">
                            <w:pPr>
                              <w:pStyle w:val="Descripcin"/>
                              <w:jc w:val="center"/>
                              <w:rPr>
                                <w:noProof/>
                              </w:rPr>
                            </w:pPr>
                            <w:bookmarkStart w:id="190"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EC6A648" w:rsidR="00B171D3" w:rsidRPr="000F0B59" w:rsidRDefault="00B171D3" w:rsidP="00ED211F">
                      <w:pPr>
                        <w:pStyle w:val="Descripcin"/>
                        <w:jc w:val="center"/>
                        <w:rPr>
                          <w:noProof/>
                        </w:rPr>
                      </w:pPr>
                      <w:bookmarkStart w:id="191"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1"/>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328B7E77" w:rsidR="007959B5" w:rsidRDefault="007959B5" w:rsidP="007C3290">
      <w:pPr>
        <w:pStyle w:val="Descripcin"/>
        <w:keepNext/>
        <w:jc w:val="center"/>
      </w:pPr>
      <w:bookmarkStart w:id="192" w:name="_Toc16944957"/>
      <w:r>
        <w:t xml:space="preserve">Imagen </w:t>
      </w:r>
      <w:r>
        <w:fldChar w:fldCharType="begin"/>
      </w:r>
      <w:r>
        <w:instrText xml:space="preserve"> SEQ Imagen \* ARABIC </w:instrText>
      </w:r>
      <w:r>
        <w:fldChar w:fldCharType="separate"/>
      </w:r>
      <w:r w:rsidR="00026515">
        <w:rPr>
          <w:noProof/>
        </w:rPr>
        <w:t>53</w:t>
      </w:r>
      <w:r>
        <w:fldChar w:fldCharType="end"/>
      </w:r>
      <w:r w:rsidR="003A14E8">
        <w:t xml:space="preserve"> Grafico del Aporte del PIB por sectores (Sector terciario subdividido)</w:t>
      </w:r>
      <w:bookmarkEnd w:id="192"/>
    </w:p>
    <w:p w14:paraId="7464CC05" w14:textId="77777777" w:rsidR="00707672" w:rsidRDefault="00707672">
      <w:r>
        <w:rPr>
          <w:noProof/>
          <w:lang w:eastAsia="es-ES"/>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A99B8A8" w14:textId="0F14ADA1" w:rsidR="000A3ABC" w:rsidRDefault="00707672" w:rsidP="00597F33">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597F33">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597F33">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597F33">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597F33">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3" w:name="_Toc16944705"/>
      <w:r>
        <w:t>Manufactura</w:t>
      </w:r>
      <w:bookmarkEnd w:id="193"/>
    </w:p>
    <w:p w14:paraId="6DAF1B3C" w14:textId="55082B90" w:rsidR="00156DE7" w:rsidRDefault="00156DE7" w:rsidP="00B652DD">
      <w:pPr>
        <w:pStyle w:val="Estilo2"/>
      </w:pPr>
      <w:bookmarkStart w:id="194" w:name="_Toc16944706"/>
      <w:r>
        <w:t>Metodología</w:t>
      </w:r>
      <w:bookmarkEnd w:id="194"/>
    </w:p>
    <w:p w14:paraId="51DBFC01" w14:textId="542B7A89" w:rsidR="00B92C95" w:rsidRDefault="00B92C95" w:rsidP="00597F33">
      <w:pPr>
        <w:pStyle w:val="Estilo3"/>
      </w:pPr>
      <w:r>
        <w:t xml:space="preserve">La manufactura </w:t>
      </w:r>
      <w:commentRangeStart w:id="195"/>
      <w:r>
        <w:t>co</w:t>
      </w:r>
      <w:r w:rsidRPr="00B92C95">
        <w:t>nsiste en la transformación de materias primas en productos manufacturados, productos elaborados o productos terminados para su distribución y consumo</w:t>
      </w:r>
      <w:r>
        <w:t>.</w:t>
      </w:r>
      <w:commentRangeEnd w:id="195"/>
      <w:r>
        <w:rPr>
          <w:rStyle w:val="Refdecomentario"/>
        </w:rPr>
        <w:commentReference w:id="195"/>
      </w:r>
    </w:p>
    <w:p w14:paraId="3164F5D7" w14:textId="4CDBB390" w:rsidR="00BD0020" w:rsidRDefault="00B92C95" w:rsidP="00597F33">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597F33">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597F33">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597F33">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597F33">
      <w:pPr>
        <w:pStyle w:val="Estilo3"/>
      </w:pPr>
      <w:r>
        <w:t>“no se puede medir lo que no se ha planeado”</w:t>
      </w:r>
    </w:p>
    <w:p w14:paraId="58193C81" w14:textId="28CADF78" w:rsidR="00C056A3" w:rsidRDefault="00A155CD" w:rsidP="00597F33">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597F33">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6" w:name="_Toc16944707"/>
      <w:r w:rsidRPr="00B652DD">
        <w:t>Diagrama</w:t>
      </w:r>
      <w:r>
        <w:t xml:space="preserve"> </w:t>
      </w:r>
      <w:r w:rsidRPr="00B652DD">
        <w:t>de</w:t>
      </w:r>
      <w:r>
        <w:t xml:space="preserve"> </w:t>
      </w:r>
      <w:r w:rsidR="00DF7350" w:rsidRPr="00B652DD">
        <w:t>Gantt</w:t>
      </w:r>
      <w:bookmarkEnd w:id="196"/>
    </w:p>
    <w:p w14:paraId="59A279F0" w14:textId="3E9A0DCE" w:rsidR="00DF7350" w:rsidRDefault="003E3178" w:rsidP="00597F33">
      <w:pPr>
        <w:pStyle w:val="Estilo3"/>
      </w:pPr>
      <w:commentRangeStart w:id="197"/>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597F33">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7"/>
      <w:r w:rsidR="00C57B80">
        <w:rPr>
          <w:rStyle w:val="Refdecomentario"/>
        </w:rPr>
        <w:commentReference w:id="197"/>
      </w:r>
    </w:p>
    <w:p w14:paraId="528FADF3" w14:textId="346C8E77" w:rsidR="007959B5" w:rsidRDefault="007959B5" w:rsidP="00B652DD">
      <w:pPr>
        <w:pStyle w:val="Descripcin"/>
        <w:keepNext/>
        <w:jc w:val="center"/>
      </w:pPr>
      <w:bookmarkStart w:id="198" w:name="_Toc16944958"/>
      <w:r>
        <w:lastRenderedPageBreak/>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8"/>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2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597F33">
      <w:pPr>
        <w:pStyle w:val="Estilo3"/>
      </w:pPr>
      <w:r w:rsidRPr="00B03758">
        <w:t>El gráfico del diagrama de Gantt es, en realidad, un sistema de coordenadas con dos ejes esenciales</w:t>
      </w:r>
      <w:r w:rsidR="00C57B80">
        <w:t xml:space="preserve"> a </w:t>
      </w:r>
      <w:commentRangeStart w:id="199"/>
      <w:r w:rsidR="00C57B80">
        <w:t>como se observa en la imagen</w:t>
      </w:r>
      <w:commentRangeEnd w:id="199"/>
      <w:r w:rsidR="00C57B80">
        <w:rPr>
          <w:rStyle w:val="Refdecomentario"/>
        </w:rPr>
        <w:commentReference w:id="199"/>
      </w:r>
      <w:r w:rsidRPr="00B03758">
        <w:t>: en el eje vertical se ubican las tareas a realizar desde el inicio hasta el fin del proyecto, mientras en el horizontal se ponen los tiempos.</w:t>
      </w:r>
    </w:p>
    <w:p w14:paraId="5CF55AED" w14:textId="72901186" w:rsidR="00B03758" w:rsidRDefault="00C57B80" w:rsidP="00597F33">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597F33">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597F33">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0" w:name="_Toc16944708"/>
      <w:r w:rsidRPr="00B652DD">
        <w:t>Diagramas</w:t>
      </w:r>
      <w:r>
        <w:t xml:space="preserve"> </w:t>
      </w:r>
      <w:r w:rsidRPr="00B652DD">
        <w:t>de</w:t>
      </w:r>
      <w:r>
        <w:t xml:space="preserve"> </w:t>
      </w:r>
      <w:r w:rsidRPr="00B652DD">
        <w:t>flujo</w:t>
      </w:r>
      <w:bookmarkEnd w:id="200"/>
    </w:p>
    <w:p w14:paraId="0D63B8C3" w14:textId="43FB0497" w:rsidR="009C4B83" w:rsidRPr="00DF1F25" w:rsidRDefault="009C4B83" w:rsidP="00597F33">
      <w:pPr>
        <w:pStyle w:val="Estilo3"/>
      </w:pPr>
      <w:commentRangeStart w:id="201"/>
      <w:r w:rsidRPr="009C4B83">
        <w:t xml:space="preserve">Un diagrama de flujo es un diagrama que describe un proceso, sistema o algoritmo informático. Se usan ampliamente en numerosos campos para documentar, estudiar, planificar, mejorar y comunicar procesos que suelen ser complejos en </w:t>
      </w:r>
      <w:r w:rsidRPr="009C4B83">
        <w:lastRenderedPageBreak/>
        <w:t>diagramas claros y fáciles de comprender. Los diagramas de flujo emplean 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1"/>
      <w:r>
        <w:rPr>
          <w:rStyle w:val="Refdecomentario"/>
        </w:rPr>
        <w:commentReference w:id="201"/>
      </w:r>
    </w:p>
    <w:p w14:paraId="6E1DC186" w14:textId="2FFB9174" w:rsidR="009C4B83" w:rsidRDefault="009C4B83" w:rsidP="00563A29">
      <w:pPr>
        <w:pStyle w:val="Estilo4"/>
      </w:pPr>
      <w:bookmarkStart w:id="202" w:name="_Toc16944709"/>
      <w:r w:rsidRPr="00B652DD">
        <w:t>Simbología</w:t>
      </w:r>
      <w:bookmarkEnd w:id="202"/>
    </w:p>
    <w:p w14:paraId="0B6AABB8" w14:textId="0EA5FC03" w:rsidR="009C4B83" w:rsidRPr="009C4B83" w:rsidRDefault="009C4B83" w:rsidP="00597F33">
      <w:pPr>
        <w:pStyle w:val="Estilo3"/>
      </w:pPr>
      <w:r w:rsidRPr="009C4B83">
        <w:t xml:space="preserve">A continuación, </w:t>
      </w:r>
      <w:r>
        <w:t xml:space="preserve">se muestra en la </w:t>
      </w:r>
      <w:commentRangeStart w:id="203"/>
      <w:r>
        <w:t>figura</w:t>
      </w:r>
      <w:commentRangeEnd w:id="203"/>
      <w:r>
        <w:rPr>
          <w:rStyle w:val="Refdecomentario"/>
        </w:rPr>
        <w:commentReference w:id="203"/>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204"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204"/>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2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5" w:name="_Toc16944710"/>
      <w:r>
        <w:lastRenderedPageBreak/>
        <w:t>Diagramas de flujos propuestos</w:t>
      </w:r>
      <w:bookmarkEnd w:id="205"/>
    </w:p>
    <w:p w14:paraId="61891B86" w14:textId="1D96D655" w:rsidR="00F61438" w:rsidRDefault="00DD6275" w:rsidP="00597F33">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597F33">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597F33">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597F33">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597F33">
      <w:pPr>
        <w:pStyle w:val="Estilo3"/>
      </w:pPr>
    </w:p>
    <w:p w14:paraId="05EA95F6" w14:textId="5E321142" w:rsidR="00E46303" w:rsidRDefault="00E46303" w:rsidP="00563A29">
      <w:pPr>
        <w:pStyle w:val="Estilo4"/>
      </w:pPr>
      <w:bookmarkStart w:id="206" w:name="_Toc16944711"/>
      <w:r>
        <w:t>Proceso de fabricación de estructura</w:t>
      </w:r>
      <w:bookmarkEnd w:id="206"/>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207" w:name="_Toc16944960"/>
      <w:r>
        <w:lastRenderedPageBreak/>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207"/>
    </w:p>
    <w:p w14:paraId="2D948477" w14:textId="5FF82299" w:rsidR="005930DD" w:rsidRDefault="00D947E2" w:rsidP="00144DAC">
      <w:r>
        <w:object w:dxaOrig="5566" w:dyaOrig="7740" w14:anchorId="6A8B2FF1">
          <v:shape id="_x0000_i1027" type="#_x0000_t75" style="width:4in;height:396pt" o:ole="">
            <v:imagedata r:id="rId222" o:title=""/>
          </v:shape>
          <o:OLEObject Type="Embed" ProgID="Visio.Drawing.15" ShapeID="_x0000_i1027" DrawAspect="Content" ObjectID="_1631307068" r:id="rId223"/>
        </w:object>
      </w:r>
    </w:p>
    <w:p w14:paraId="067CA6D1" w14:textId="2598C539" w:rsidR="0099516A" w:rsidRDefault="0099516A" w:rsidP="00597F33">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597F33">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w:t>
      </w:r>
      <w:r>
        <w:lastRenderedPageBreak/>
        <w:t xml:space="preserve">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597F33">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w:t>
      </w:r>
      <w:r w:rsidR="008339BD">
        <w:lastRenderedPageBreak/>
        <w:t xml:space="preserve">cantidad de material y </w:t>
      </w:r>
      <w:r w:rsidR="00327EF8">
        <w:t xml:space="preserve">el </w:t>
      </w:r>
      <w:r w:rsidR="008339BD">
        <w:t>consig</w:t>
      </w:r>
      <w:r w:rsidR="00327EF8">
        <w:t>uiente costo financiero que esto</w:t>
      </w:r>
      <w:r w:rsidR="008339BD">
        <w:t xml:space="preserve"> conlleva.</w:t>
      </w:r>
    </w:p>
    <w:p w14:paraId="1759F8E0" w14:textId="7E9F3D8E" w:rsidR="005930DD" w:rsidRDefault="008339BD" w:rsidP="00597F33">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597F33">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597F33">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w:t>
      </w:r>
      <w:r>
        <w:lastRenderedPageBreak/>
        <w:t>el proceso principal que en este caso seria “Fabricación de estructura metálica”.</w:t>
      </w:r>
    </w:p>
    <w:p w14:paraId="7ED125FD" w14:textId="492326BB" w:rsidR="005930DD" w:rsidRDefault="00A81FA3" w:rsidP="00A81FA3">
      <w:pPr>
        <w:sectPr w:rsidR="005930DD" w:rsidSect="00483037">
          <w:footerReference w:type="default" r:id="rId22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8" type="#_x0000_t75" style="width:2in;height:388.5pt" o:ole="">
            <v:imagedata r:id="rId225" o:title=""/>
          </v:shape>
          <o:OLEObject Type="Embed" ProgID="Visio.Drawing.15" ShapeID="_x0000_i1028" DrawAspect="Content" ObjectID="_1631307069" r:id="rId226"/>
        </w:object>
      </w:r>
    </w:p>
    <w:p w14:paraId="40098745" w14:textId="77777777" w:rsidR="00602B8F" w:rsidRDefault="00602B8F" w:rsidP="00597F33">
      <w:pPr>
        <w:pStyle w:val="Estilo3"/>
      </w:pPr>
      <w:r>
        <w:lastRenderedPageBreak/>
        <w:br w:type="page"/>
      </w:r>
    </w:p>
    <w:p w14:paraId="69DAF1E9" w14:textId="6E0B3BFF" w:rsidR="00E46303" w:rsidRDefault="00E46303" w:rsidP="00563A29">
      <w:pPr>
        <w:pStyle w:val="Estilo4"/>
      </w:pPr>
      <w:bookmarkStart w:id="208" w:name="_Toc16944712"/>
      <w:r>
        <w:lastRenderedPageBreak/>
        <w:t xml:space="preserve">Proceso de corte de </w:t>
      </w:r>
      <w:r w:rsidR="00A017AE">
        <w:t>perfilería</w:t>
      </w:r>
      <w:bookmarkEnd w:id="208"/>
    </w:p>
    <w:p w14:paraId="18208F03" w14:textId="77777777" w:rsidR="00420E6F" w:rsidRDefault="00420E6F" w:rsidP="00A81FA3">
      <w:pPr>
        <w:sectPr w:rsidR="00420E6F" w:rsidSect="00483037">
          <w:footerReference w:type="default" r:id="rId227"/>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09" w:name="_Toc16944961"/>
      <w:r>
        <w:lastRenderedPageBreak/>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perfilería</w:t>
      </w:r>
      <w:bookmarkEnd w:id="209"/>
    </w:p>
    <w:p w14:paraId="7ED2A652" w14:textId="49A6903A" w:rsidR="00A81FA3" w:rsidRDefault="007959B5" w:rsidP="00C357DE">
      <w:pPr>
        <w:jc w:val="center"/>
      </w:pPr>
      <w:r>
        <w:object w:dxaOrig="2670" w:dyaOrig="4770" w14:anchorId="16F8602C">
          <v:shape id="_x0000_i1029" type="#_x0000_t75" style="width:122.25pt;height:194.25pt" o:ole="">
            <v:imagedata r:id="rId228" o:title=""/>
          </v:shape>
          <o:OLEObject Type="Embed" ProgID="Visio.Drawing.15" ShapeID="_x0000_i1029" DrawAspect="Content" ObjectID="_1631307070" r:id="rId229"/>
        </w:object>
      </w:r>
    </w:p>
    <w:p w14:paraId="35713AA6" w14:textId="77777777" w:rsidR="00CF4D60" w:rsidRDefault="00CF4D60" w:rsidP="00597F33">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597F33">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597F33">
      <w:pPr>
        <w:pStyle w:val="Estilo3"/>
      </w:pPr>
      <w:r>
        <w:t xml:space="preserve">El aumento del momento de inercia trae como resultado un incremento en la resistencia a la flexión mejorando </w:t>
      </w:r>
      <w:r>
        <w:lastRenderedPageBreak/>
        <w:t>así la rigidez de la estructura de la máquina.</w:t>
      </w:r>
    </w:p>
    <w:p w14:paraId="11B0FFFA" w14:textId="506D9671" w:rsidR="00C26E77" w:rsidRDefault="00C26E77" w:rsidP="00597F33">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597F33">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597F33">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597F33">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597F33">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597F33">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201.75pt;height:9in" o:ole="">
            <v:imagedata r:id="rId230" o:title=""/>
          </v:shape>
          <o:OLEObject Type="Embed" ProgID="Visio.Drawing.15" ShapeID="_x0000_i1030" DrawAspect="Content" ObjectID="_1631307071" r:id="rId231"/>
        </w:object>
      </w:r>
    </w:p>
    <w:p w14:paraId="01ABE6FB" w14:textId="6E77AFD8" w:rsidR="00C357DE" w:rsidRPr="00C357DE" w:rsidRDefault="00C357DE" w:rsidP="00C357DE">
      <w:pPr>
        <w:sectPr w:rsidR="00C357DE" w:rsidRPr="00C357DE" w:rsidSect="00483037">
          <w:footerReference w:type="default" r:id="rId23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0" w:name="_Toc16944713"/>
      <w:r>
        <w:lastRenderedPageBreak/>
        <w:t>Proceso de corte de lamina</w:t>
      </w:r>
      <w:bookmarkEnd w:id="210"/>
    </w:p>
    <w:p w14:paraId="1822EDFA" w14:textId="77777777" w:rsidR="00BD3CC4" w:rsidRDefault="00BD3CC4" w:rsidP="00BD3CC4">
      <w:pPr>
        <w:sectPr w:rsidR="00BD3CC4" w:rsidSect="0037520C">
          <w:footerReference w:type="default" r:id="rId233"/>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11" w:name="_Toc16944962"/>
      <w:r>
        <w:lastRenderedPageBreak/>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11"/>
    </w:p>
    <w:p w14:paraId="59822FB0" w14:textId="32709B9B" w:rsidR="00BD3CC4" w:rsidRDefault="007959B5" w:rsidP="00597F33">
      <w:pPr>
        <w:pStyle w:val="Estilo3"/>
      </w:pPr>
      <w:r>
        <w:object w:dxaOrig="3675" w:dyaOrig="13320" w14:anchorId="383D3016">
          <v:shape id="_x0000_i1031" type="#_x0000_t75" style="width:172.5pt;height:604.5pt" o:ole="">
            <v:imagedata r:id="rId234" o:title=""/>
          </v:shape>
          <o:OLEObject Type="Embed" ProgID="Visio.Drawing.15" ShapeID="_x0000_i1031" DrawAspect="Content" ObjectID="_1631307072" r:id="rId235"/>
        </w:object>
      </w:r>
      <w:r w:rsidR="00FA26A8">
        <w:br w:type="column"/>
      </w:r>
      <w:r w:rsidR="007347E5">
        <w:lastRenderedPageBreak/>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597F33">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597F33">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597F33">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597F33">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decisiones pertinentes para la </w:t>
      </w:r>
      <w:r w:rsidR="00A27BCF">
        <w:lastRenderedPageBreak/>
        <w:t>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597F33">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597F33">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597F33">
      <w:pPr>
        <w:pStyle w:val="Estilo3"/>
      </w:pPr>
      <w:r>
        <w:t xml:space="preserve">Preferiblemente es necesario un ayudante que sostenga la </w:t>
      </w:r>
      <w:r w:rsidR="00B353AF">
        <w:t>lámina</w:t>
      </w:r>
      <w:r>
        <w:t xml:space="preserve"> mientras otro operario corta sobre la </w:t>
      </w:r>
      <w:r>
        <w:lastRenderedPageBreak/>
        <w:t>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597F33">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36"/>
          <w:type w:val="continuous"/>
          <w:pgSz w:w="12240" w:h="15840"/>
          <w:pgMar w:top="1417" w:right="1701" w:bottom="1417" w:left="1701" w:header="708" w:footer="708" w:gutter="0"/>
          <w:pgNumType w:start="81"/>
          <w:cols w:num="2" w:space="708"/>
          <w:docGrid w:linePitch="360"/>
        </w:sectPr>
      </w:pPr>
      <w:r>
        <w:object w:dxaOrig="3991" w:dyaOrig="6481" w14:anchorId="67242A00">
          <v:shape id="_x0000_i1032" type="#_x0000_t75" style="width:201.75pt;height:324pt" o:ole="">
            <v:imagedata r:id="rId237" o:title=""/>
          </v:shape>
          <o:OLEObject Type="Embed" ProgID="Visio.Drawing.15" ShapeID="_x0000_i1032" DrawAspect="Content" ObjectID="_1631307073" r:id="rId238"/>
        </w:object>
      </w:r>
    </w:p>
    <w:p w14:paraId="1A72B33D" w14:textId="77777777" w:rsidR="00C50C4A" w:rsidRDefault="00C50C4A" w:rsidP="00597F33">
      <w:pPr>
        <w:pStyle w:val="Estilo3"/>
      </w:pPr>
      <w:r>
        <w:lastRenderedPageBreak/>
        <w:br w:type="page"/>
      </w:r>
    </w:p>
    <w:p w14:paraId="08C9D82D" w14:textId="1FC9C40C" w:rsidR="00E46303" w:rsidRDefault="00E46303" w:rsidP="00563A29">
      <w:pPr>
        <w:pStyle w:val="Estilo4"/>
      </w:pPr>
      <w:bookmarkStart w:id="212" w:name="_Toc16944714"/>
      <w:r>
        <w:lastRenderedPageBreak/>
        <w:t>Proceso de maquinado de piezas</w:t>
      </w:r>
      <w:bookmarkEnd w:id="212"/>
    </w:p>
    <w:p w14:paraId="5758E675" w14:textId="77777777" w:rsidR="00EE3386" w:rsidRDefault="00EE3386" w:rsidP="00EE3386">
      <w:pPr>
        <w:sectPr w:rsidR="00EE3386" w:rsidSect="00483037">
          <w:footerReference w:type="default" r:id="rId239"/>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13" w:name="_Toc16944963"/>
      <w:r>
        <w:lastRenderedPageBreak/>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13"/>
    </w:p>
    <w:p w14:paraId="03F1D1B4" w14:textId="37628D36" w:rsidR="001D2015" w:rsidRDefault="007959B5" w:rsidP="00EE3386">
      <w:r>
        <w:object w:dxaOrig="5145" w:dyaOrig="5625" w14:anchorId="46D18188">
          <v:shape id="_x0000_i1033" type="#_x0000_t75" style="width:245.25pt;height:273.75pt" o:ole="">
            <v:imagedata r:id="rId240" o:title=""/>
          </v:shape>
          <o:OLEObject Type="Embed" ProgID="Visio.Drawing.15" ShapeID="_x0000_i1033" DrawAspect="Content" ObjectID="_1631307074" r:id="rId241"/>
        </w:object>
      </w:r>
    </w:p>
    <w:p w14:paraId="49F13D97" w14:textId="77777777" w:rsidR="000009E4" w:rsidRDefault="001D2015" w:rsidP="00597F33">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597F33">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w:t>
      </w:r>
      <w:r w:rsidR="00B3712C">
        <w:lastRenderedPageBreak/>
        <w:t>planos a mano debido a que esta documentación provee las especificaciones geométricas de lo que se va a elaborar.</w:t>
      </w:r>
    </w:p>
    <w:p w14:paraId="0A7D4FB6" w14:textId="77777777" w:rsidR="00756D05" w:rsidRDefault="00756D05" w:rsidP="00597F33">
      <w:pPr>
        <w:pStyle w:val="Estilo3"/>
      </w:pPr>
      <w:r>
        <w:t>Dependiendo de geometría a generar en la manufactura se selecciona el proceso más adecuado para generar la misma.</w:t>
      </w:r>
    </w:p>
    <w:p w14:paraId="171BC2FD" w14:textId="77777777" w:rsidR="00756D05" w:rsidRDefault="00756D05" w:rsidP="00597F33">
      <w:pPr>
        <w:pStyle w:val="Estilo3"/>
      </w:pPr>
      <w:r>
        <w:t>Debido a que cada operación por si misma requiere de proceso especifico se decidió generar subprocesos a partir de estas operaciones de maquinado.</w:t>
      </w:r>
    </w:p>
    <w:p w14:paraId="4E7F7376" w14:textId="77777777" w:rsidR="00756D05" w:rsidRDefault="00756D05" w:rsidP="00597F33">
      <w:pPr>
        <w:pStyle w:val="Estilo3"/>
      </w:pPr>
    </w:p>
    <w:p w14:paraId="1E253E2B" w14:textId="2E14D090" w:rsidR="00C50C4A" w:rsidRDefault="00EE3386" w:rsidP="00597F33">
      <w:pPr>
        <w:pStyle w:val="Estilo3"/>
      </w:pPr>
      <w:r>
        <w:object w:dxaOrig="2851" w:dyaOrig="6286" w14:anchorId="3903EC60">
          <v:shape id="_x0000_i1034" type="#_x0000_t75" style="width:151.5pt;height:331.5pt" o:ole="">
            <v:imagedata r:id="rId242" o:title=""/>
          </v:shape>
          <o:OLEObject Type="Embed" ProgID="Visio.Drawing.15" ShapeID="_x0000_i1034" DrawAspect="Content" ObjectID="_1631307075" r:id="rId243"/>
        </w:object>
      </w:r>
      <w:r w:rsidR="00C50C4A" w:rsidRPr="00C50C4A">
        <w:t xml:space="preserve"> </w:t>
      </w:r>
    </w:p>
    <w:p w14:paraId="6C6337D4" w14:textId="77777777" w:rsidR="00C50C4A" w:rsidRDefault="00C50C4A" w:rsidP="00597F33">
      <w:pPr>
        <w:pStyle w:val="Estilo3"/>
      </w:pPr>
      <w:r>
        <w:lastRenderedPageBreak/>
        <w:t xml:space="preserve">Por último, se verifican que las dimensiones reales coincidan con las de los planos, si coinciden entonces el </w:t>
      </w:r>
      <w:r>
        <w:lastRenderedPageBreak/>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8372F4">
      <w:pPr>
        <w:pStyle w:val="Estilo4"/>
      </w:pPr>
      <w:bookmarkStart w:id="214" w:name="_Toc16944715"/>
      <w:r>
        <w:lastRenderedPageBreak/>
        <w:t xml:space="preserve">Proceso de </w:t>
      </w:r>
      <w:r w:rsidR="00E46303">
        <w:t>fresado</w:t>
      </w:r>
      <w:bookmarkEnd w:id="214"/>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15" w:name="_Toc16944964"/>
      <w:r>
        <w:lastRenderedPageBreak/>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15"/>
    </w:p>
    <w:p w14:paraId="429B7CA4" w14:textId="6367761C" w:rsidR="00FA578F" w:rsidRDefault="007959B5" w:rsidP="00511F6D">
      <w:pPr>
        <w:jc w:val="center"/>
      </w:pPr>
      <w:r>
        <w:object w:dxaOrig="1455" w:dyaOrig="5145" w14:anchorId="7B272588">
          <v:shape id="_x0000_i1035" type="#_x0000_t75" style="width:1in;height:230.25pt" o:ole="">
            <v:imagedata r:id="rId244" o:title=""/>
          </v:shape>
          <o:OLEObject Type="Embed" ProgID="Visio.Drawing.15" ShapeID="_x0000_i1035" DrawAspect="Content" ObjectID="_1631307076" r:id="rId245"/>
        </w:object>
      </w:r>
    </w:p>
    <w:p w14:paraId="78BFA3D1" w14:textId="11A5A197" w:rsidR="0038298D" w:rsidRDefault="0038298D" w:rsidP="00597F33">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597F33">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w:t>
      </w:r>
      <w:r w:rsidR="00FD26F8">
        <w:lastRenderedPageBreak/>
        <w:t>más recoge mugre durante el proceso. 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597F33">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597F33">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597F33">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597F33">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597F33">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597F33">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2in;height:633.75pt" o:ole="">
            <v:imagedata r:id="rId246" o:title=""/>
          </v:shape>
          <o:OLEObject Type="Embed" ProgID="Visio.Drawing.15" ShapeID="_x0000_i1036" DrawAspect="Content" ObjectID="_1631307077" r:id="rId247"/>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7520C">
          <w:footerReference w:type="default" r:id="rId248"/>
          <w:type w:val="continuous"/>
          <w:pgSz w:w="12240" w:h="15840"/>
          <w:pgMar w:top="1417" w:right="1701" w:bottom="1417" w:left="1701" w:header="708" w:footer="708" w:gutter="0"/>
          <w:cols w:space="708"/>
          <w:docGrid w:linePitch="360"/>
        </w:sectPr>
      </w:pPr>
      <w:bookmarkStart w:id="216" w:name="_Toc16944716"/>
      <w:r>
        <w:lastRenderedPageBreak/>
        <w:t>Proceso de torneado</w:t>
      </w:r>
      <w:bookmarkEnd w:id="216"/>
    </w:p>
    <w:p w14:paraId="22C1E7C8" w14:textId="47E99EE5" w:rsidR="007959B5" w:rsidRDefault="007959B5" w:rsidP="008372F4">
      <w:pPr>
        <w:pStyle w:val="Descripcin"/>
        <w:keepNext/>
      </w:pPr>
      <w:bookmarkStart w:id="217" w:name="_Toc16944965"/>
      <w:r>
        <w:lastRenderedPageBreak/>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17"/>
    </w:p>
    <w:p w14:paraId="745499E5" w14:textId="091D9776" w:rsidR="007C2A74" w:rsidRDefault="007959B5" w:rsidP="007C2A74">
      <w:pPr>
        <w:jc w:val="center"/>
      </w:pPr>
      <w:r>
        <w:object w:dxaOrig="2820" w:dyaOrig="12601" w14:anchorId="52AC1A42">
          <v:shape id="_x0000_i1037" type="#_x0000_t75" style="width:136.5pt;height:597pt" o:ole="">
            <v:imagedata r:id="rId249" o:title=""/>
          </v:shape>
          <o:OLEObject Type="Embed" ProgID="Visio.Drawing.15" ShapeID="_x0000_i1037" DrawAspect="Content" ObjectID="_1631307078" r:id="rId250"/>
        </w:object>
      </w:r>
    </w:p>
    <w:p w14:paraId="1526BA16" w14:textId="3DE6C572" w:rsidR="00425727" w:rsidRDefault="00425727" w:rsidP="00597F33">
      <w:pPr>
        <w:pStyle w:val="Estilo3"/>
      </w:pPr>
      <w:r>
        <w:lastRenderedPageBreak/>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597F33">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597F33">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597F33">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597F33">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597F33">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597F33">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597F33">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597F33">
      <w:pPr>
        <w:pStyle w:val="Estilo3"/>
      </w:pPr>
      <w:r>
        <w:lastRenderedPageBreak/>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597F33">
      <w:pPr>
        <w:pStyle w:val="Estilo3"/>
      </w:pPr>
      <w:r>
        <w:object w:dxaOrig="2776" w:dyaOrig="13005" w14:anchorId="1F28421F">
          <v:shape id="_x0000_i1038" type="#_x0000_t75" style="width:136.5pt;height:9in" o:ole="">
            <v:imagedata r:id="rId251" o:title=""/>
          </v:shape>
          <o:OLEObject Type="Embed" ProgID="Visio.Drawing.15" ShapeID="_x0000_i1038" DrawAspect="Content" ObjectID="_1631307079" r:id="rId252"/>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597F33">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3"/>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8" w:name="_Toc16944717"/>
      <w:r>
        <w:lastRenderedPageBreak/>
        <w:t>Proceso de taladrado</w:t>
      </w:r>
      <w:bookmarkEnd w:id="218"/>
    </w:p>
    <w:p w14:paraId="637CBE5A" w14:textId="77777777" w:rsidR="000B48E6" w:rsidRDefault="000B48E6" w:rsidP="000B48E6">
      <w:pPr>
        <w:sectPr w:rsidR="000B48E6" w:rsidSect="0037520C">
          <w:footerReference w:type="default" r:id="rId254"/>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19" w:name="_Toc16944966"/>
      <w:r>
        <w:lastRenderedPageBreak/>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19"/>
    </w:p>
    <w:p w14:paraId="499469DA" w14:textId="33243190" w:rsidR="000B48E6" w:rsidRDefault="007959B5" w:rsidP="000B48E6">
      <w:pPr>
        <w:jc w:val="center"/>
      </w:pPr>
      <w:r>
        <w:object w:dxaOrig="3690" w:dyaOrig="13215" w14:anchorId="5F147493">
          <v:shape id="_x0000_i1039" type="#_x0000_t75" style="width:180pt;height:583.5pt" o:ole="">
            <v:imagedata r:id="rId255" o:title=""/>
          </v:shape>
          <o:OLEObject Type="Embed" ProgID="Visio.Drawing.15" ShapeID="_x0000_i1039" DrawAspect="Content" ObjectID="_1631307080" r:id="rId256"/>
        </w:object>
      </w:r>
    </w:p>
    <w:p w14:paraId="4499D914" w14:textId="5E2B73F3" w:rsidR="000B48E6" w:rsidRDefault="00D80EE1" w:rsidP="00597F33">
      <w:pPr>
        <w:pStyle w:val="Estilo3"/>
      </w:pPr>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597F33">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597F33">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597F33">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597F33">
      <w:pPr>
        <w:pStyle w:val="Estilo3"/>
      </w:pPr>
      <w:r>
        <w:t xml:space="preserve">Inicialmente se tienen que preparar los recursos necesarios para efectuar las operaciones correspondientes, en este caso llevar los mazos, centro punzones, brocas, laminas base/piezas y taladro a una mesa de </w:t>
      </w:r>
      <w:r>
        <w:lastRenderedPageBreak/>
        <w:t>trabajo con espacio suficiente para apoyar adecuadamente la chapa metálica y/o pieza sólida.</w:t>
      </w:r>
    </w:p>
    <w:p w14:paraId="24711C78" w14:textId="34877E35" w:rsidR="00850682" w:rsidRDefault="00850682" w:rsidP="00597F33">
      <w:pPr>
        <w:pStyle w:val="Estilo3"/>
        <w:sectPr w:rsidR="00850682" w:rsidSect="003360F0">
          <w:footerReference w:type="default" r:id="rId25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597F33">
      <w:pPr>
        <w:pStyle w:val="Estilo3"/>
      </w:pPr>
      <w:r>
        <w:lastRenderedPageBreak/>
        <w:br w:type="page"/>
      </w:r>
    </w:p>
    <w:p w14:paraId="27AB67DE" w14:textId="7628126B" w:rsidR="00837E48" w:rsidRDefault="00144DAC" w:rsidP="008372F4">
      <w:pPr>
        <w:pStyle w:val="Estilo4"/>
      </w:pPr>
      <w:bookmarkStart w:id="220" w:name="_Toc16944718"/>
      <w:r>
        <w:lastRenderedPageBreak/>
        <w:t>Proceso de soldadura de estructura</w:t>
      </w:r>
      <w:r w:rsidR="001F298A">
        <w:t>l</w:t>
      </w:r>
      <w:bookmarkEnd w:id="220"/>
    </w:p>
    <w:p w14:paraId="5FB44F0F" w14:textId="77777777" w:rsidR="001F1C18" w:rsidRDefault="001F1C18">
      <w:pPr>
        <w:sectPr w:rsidR="001F1C18" w:rsidSect="003360F0">
          <w:footerReference w:type="default" r:id="rId258"/>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21" w:name="_Toc16944967"/>
      <w:r>
        <w:lastRenderedPageBreak/>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21"/>
    </w:p>
    <w:p w14:paraId="315FF51A" w14:textId="77777777" w:rsidR="00B86083" w:rsidRDefault="007959B5" w:rsidP="00597F33">
      <w:pPr>
        <w:pStyle w:val="Estilo3"/>
      </w:pPr>
      <w:r>
        <w:object w:dxaOrig="4021" w:dyaOrig="13365" w14:anchorId="55A7F33D">
          <v:shape id="_x0000_i1040" type="#_x0000_t75" style="width:194.25pt;height:583.5pt" o:ole="">
            <v:imagedata r:id="rId259" o:title=""/>
          </v:shape>
          <o:OLEObject Type="Embed" ProgID="Visio.Drawing.15" ShapeID="_x0000_i1040" DrawAspect="Content" ObjectID="_1631307081" r:id="rId260"/>
        </w:object>
      </w:r>
      <w:r w:rsidR="00B86083" w:rsidRPr="00B86083">
        <w:t xml:space="preserve"> </w:t>
      </w:r>
    </w:p>
    <w:p w14:paraId="27A4E8D8" w14:textId="4F05ECF3" w:rsidR="00B86083" w:rsidRDefault="00B86083" w:rsidP="00597F33">
      <w:pPr>
        <w:pStyle w:val="Estilo3"/>
      </w:pPr>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597F33">
      <w:pPr>
        <w:pStyle w:val="Estilo3"/>
      </w:pPr>
      <w:r>
        <w:t>Usar soldadura tiene la característica de que la unión que se crea es de manera permanente.</w:t>
      </w:r>
    </w:p>
    <w:p w14:paraId="2439FAAE" w14:textId="77777777" w:rsidR="00B86083" w:rsidRDefault="00B86083" w:rsidP="00597F33">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597F33">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597F33">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597F33">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597F33">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597F33">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lastRenderedPageBreak/>
        <w:t>las piezas que se quieren unir luego elegir un diámetro de electrodo lo suficientemente grueso para penetrar adecuadamente el material, pero no tanto como para perforarlo.</w:t>
      </w:r>
    </w:p>
    <w:p w14:paraId="2424CDF3" w14:textId="77777777" w:rsidR="00B86083" w:rsidRDefault="00B86083" w:rsidP="00597F33">
      <w:pPr>
        <w:pStyle w:val="Estilo3"/>
      </w:pPr>
    </w:p>
    <w:p w14:paraId="2FB4313F" w14:textId="09B6105A" w:rsidR="001F1C18" w:rsidRDefault="001F1C18">
      <w:r>
        <w:object w:dxaOrig="5115" w:dyaOrig="11805" w14:anchorId="7B47CF1B">
          <v:shape id="_x0000_i1041" type="#_x0000_t75" style="width:201.75pt;height:468pt" o:ole="">
            <v:imagedata r:id="rId261" o:title=""/>
          </v:shape>
          <o:OLEObject Type="Embed" ProgID="Visio.Drawing.15" ShapeID="_x0000_i1041" DrawAspect="Content" ObjectID="_1631307082" r:id="rId262"/>
        </w:object>
      </w:r>
    </w:p>
    <w:p w14:paraId="66D91FDA" w14:textId="5F3CBC2B" w:rsidR="00162ED0" w:rsidRDefault="00162ED0" w:rsidP="00597F33">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597F33">
      <w:pPr>
        <w:pStyle w:val="Estilo3"/>
      </w:pPr>
      <w:r>
        <w:t xml:space="preserve">Por </w:t>
      </w:r>
      <w:r w:rsidR="002B0780">
        <w:t>último</w:t>
      </w:r>
      <w:r>
        <w:t xml:space="preserve">, pero no menos importante es recordar siempre portar los </w:t>
      </w:r>
      <w:r>
        <w:lastRenderedPageBreak/>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C20D3D">
      <w:pPr>
        <w:pStyle w:val="Estilo4"/>
      </w:pPr>
      <w:bookmarkStart w:id="222" w:name="_Toc16944719"/>
      <w:r>
        <w:lastRenderedPageBreak/>
        <w:t>Clasificación de piezas</w:t>
      </w:r>
      <w:bookmarkEnd w:id="222"/>
    </w:p>
    <w:p w14:paraId="1E4CFAD0" w14:textId="4E45AB2C" w:rsidR="005B4B21" w:rsidRPr="005B4B21" w:rsidRDefault="005B4B21" w:rsidP="00597F33">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3"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3"/>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4" w:name="_Toc16944720"/>
      <w:r>
        <w:lastRenderedPageBreak/>
        <w:t>Metodología aplicada</w:t>
      </w:r>
      <w:bookmarkEnd w:id="224"/>
    </w:p>
    <w:p w14:paraId="45FF66F1" w14:textId="1C5FAE4B" w:rsidR="00A017AE" w:rsidRDefault="00A017AE" w:rsidP="00597F33">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5" w:name="_Toc16944721"/>
      <w:r>
        <w:rPr>
          <w:lang w:eastAsia="es-NI"/>
        </w:rPr>
        <w:t>Fabricación de estructura metálica</w:t>
      </w:r>
      <w:bookmarkEnd w:id="225"/>
    </w:p>
    <w:p w14:paraId="4B13DEA0" w14:textId="3EC5F6BA" w:rsidR="002915B7" w:rsidRDefault="00793DD6" w:rsidP="00597F33">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B171D3" w:rsidRPr="00D34688" w:rsidRDefault="00B171D3" w:rsidP="00EE19CF">
                            <w:pPr>
                              <w:pStyle w:val="Descripcin"/>
                              <w:rPr>
                                <w:noProof/>
                              </w:rPr>
                            </w:pPr>
                            <w:bookmarkStart w:id="226" w:name="_Toc16944968"/>
                            <w:r>
                              <w:t xml:space="preserve">Imagen </w:t>
                            </w:r>
                            <w:r>
                              <w:fldChar w:fldCharType="begin"/>
                            </w:r>
                            <w:r>
                              <w:instrText xml:space="preserve"> SEQ Imagen \* ARABIC </w:instrText>
                            </w:r>
                            <w:r>
                              <w:fldChar w:fldCharType="separate"/>
                            </w:r>
                            <w:r>
                              <w:rPr>
                                <w:noProof/>
                              </w:rPr>
                              <w:t>64</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24395DDB" w:rsidR="00B171D3" w:rsidRPr="00D34688" w:rsidRDefault="00B171D3" w:rsidP="00EE19CF">
                      <w:pPr>
                        <w:pStyle w:val="Descripcin"/>
                        <w:rPr>
                          <w:noProof/>
                        </w:rPr>
                      </w:pPr>
                      <w:bookmarkStart w:id="227" w:name="_Toc16944968"/>
                      <w:r>
                        <w:t xml:space="preserve">Imagen </w:t>
                      </w:r>
                      <w:r>
                        <w:fldChar w:fldCharType="begin"/>
                      </w:r>
                      <w:r>
                        <w:instrText xml:space="preserve"> SEQ Imagen \* ARABIC </w:instrText>
                      </w:r>
                      <w:r>
                        <w:fldChar w:fldCharType="separate"/>
                      </w:r>
                      <w:r>
                        <w:rPr>
                          <w:noProof/>
                        </w:rPr>
                        <w:t>64</w:t>
                      </w:r>
                      <w:bookmarkEnd w:id="22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B171D3" w:rsidRPr="007817C1" w:rsidRDefault="00B171D3" w:rsidP="007959B5">
                            <w:pPr>
                              <w:pStyle w:val="Descripcin"/>
                              <w:rPr>
                                <w:noProof/>
                              </w:rPr>
                            </w:pPr>
                            <w:bookmarkStart w:id="228" w:name="_Toc16944969"/>
                            <w:r>
                              <w:t xml:space="preserve">Imagen </w:t>
                            </w:r>
                            <w:r>
                              <w:fldChar w:fldCharType="begin"/>
                            </w:r>
                            <w:r>
                              <w:instrText xml:space="preserve"> SEQ Imagen \* ARABIC </w:instrText>
                            </w:r>
                            <w:r>
                              <w:fldChar w:fldCharType="separate"/>
                            </w:r>
                            <w:r>
                              <w:rPr>
                                <w:noProof/>
                              </w:rPr>
                              <w:t>65</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6E47E31F" w:rsidR="00B171D3" w:rsidRPr="007817C1" w:rsidRDefault="00B171D3" w:rsidP="007959B5">
                      <w:pPr>
                        <w:pStyle w:val="Descripcin"/>
                        <w:rPr>
                          <w:noProof/>
                        </w:rPr>
                      </w:pPr>
                      <w:bookmarkStart w:id="229" w:name="_Toc16944969"/>
                      <w:r>
                        <w:t xml:space="preserve">Imagen </w:t>
                      </w:r>
                      <w:r>
                        <w:fldChar w:fldCharType="begin"/>
                      </w:r>
                      <w:r>
                        <w:instrText xml:space="preserve"> SEQ Imagen \* ARABIC </w:instrText>
                      </w:r>
                      <w:r>
                        <w:fldChar w:fldCharType="separate"/>
                      </w:r>
                      <w:r>
                        <w:rPr>
                          <w:noProof/>
                        </w:rPr>
                        <w:t>65</w:t>
                      </w:r>
                      <w:bookmarkEnd w:id="22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B171D3" w:rsidRPr="00D53AD0" w:rsidRDefault="00B171D3" w:rsidP="00EE19CF">
                            <w:pPr>
                              <w:pStyle w:val="Descripcin"/>
                              <w:rPr>
                                <w:noProof/>
                              </w:rPr>
                            </w:pPr>
                            <w:bookmarkStart w:id="230" w:name="_Toc16944970"/>
                            <w:r>
                              <w:t xml:space="preserve">Imagen </w:t>
                            </w:r>
                            <w:r>
                              <w:fldChar w:fldCharType="begin"/>
                            </w:r>
                            <w:r>
                              <w:instrText xml:space="preserve"> SEQ Imagen \* ARABIC </w:instrText>
                            </w:r>
                            <w:r>
                              <w:fldChar w:fldCharType="separate"/>
                            </w:r>
                            <w:r>
                              <w:rPr>
                                <w:noProof/>
                              </w:rPr>
                              <w:t>66</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5CAEB6E7" w:rsidR="00B171D3" w:rsidRPr="00D53AD0" w:rsidRDefault="00B171D3" w:rsidP="00EE19CF">
                      <w:pPr>
                        <w:pStyle w:val="Descripcin"/>
                        <w:rPr>
                          <w:noProof/>
                        </w:rPr>
                      </w:pPr>
                      <w:bookmarkStart w:id="231" w:name="_Toc16944970"/>
                      <w:r>
                        <w:t xml:space="preserve">Imagen </w:t>
                      </w:r>
                      <w:r>
                        <w:fldChar w:fldCharType="begin"/>
                      </w:r>
                      <w:r>
                        <w:instrText xml:space="preserve"> SEQ Imagen \* ARABIC </w:instrText>
                      </w:r>
                      <w:r>
                        <w:fldChar w:fldCharType="separate"/>
                      </w:r>
                      <w:r>
                        <w:rPr>
                          <w:noProof/>
                        </w:rPr>
                        <w:t>66</w:t>
                      </w:r>
                      <w:bookmarkEnd w:id="2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B171D3" w:rsidRPr="005C5658" w:rsidRDefault="00B171D3" w:rsidP="00EE19CF">
                            <w:pPr>
                              <w:pStyle w:val="Descripcin"/>
                              <w:rPr>
                                <w:noProof/>
                              </w:rPr>
                            </w:pPr>
                            <w:bookmarkStart w:id="232" w:name="_Toc16944971"/>
                            <w:r>
                              <w:t xml:space="preserve">Imagen </w:t>
                            </w:r>
                            <w:r>
                              <w:fldChar w:fldCharType="begin"/>
                            </w:r>
                            <w:r>
                              <w:instrText xml:space="preserve"> SEQ Imagen \* ARABIC </w:instrText>
                            </w:r>
                            <w:r>
                              <w:fldChar w:fldCharType="separate"/>
                            </w:r>
                            <w:r>
                              <w:rPr>
                                <w:noProof/>
                              </w:rPr>
                              <w:t>67</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4B616D17" w:rsidR="00B171D3" w:rsidRPr="005C5658" w:rsidRDefault="00B171D3" w:rsidP="00EE19CF">
                      <w:pPr>
                        <w:pStyle w:val="Descripcin"/>
                        <w:rPr>
                          <w:noProof/>
                        </w:rPr>
                      </w:pPr>
                      <w:bookmarkStart w:id="233" w:name="_Toc16944971"/>
                      <w:r>
                        <w:t xml:space="preserve">Imagen </w:t>
                      </w:r>
                      <w:r>
                        <w:fldChar w:fldCharType="begin"/>
                      </w:r>
                      <w:r>
                        <w:instrText xml:space="preserve"> SEQ Imagen \* ARABIC </w:instrText>
                      </w:r>
                      <w:r>
                        <w:fldChar w:fldCharType="separate"/>
                      </w:r>
                      <w:r>
                        <w:rPr>
                          <w:noProof/>
                        </w:rPr>
                        <w:t>67</w:t>
                      </w:r>
                      <w:bookmarkEnd w:id="2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B171D3" w:rsidRPr="004C3151" w:rsidRDefault="00B171D3" w:rsidP="007959B5">
                            <w:pPr>
                              <w:pStyle w:val="Descripcin"/>
                              <w:rPr>
                                <w:noProof/>
                              </w:rPr>
                            </w:pPr>
                            <w:bookmarkStart w:id="234" w:name="_Toc16944972"/>
                            <w:r>
                              <w:t xml:space="preserve">Imagen </w:t>
                            </w:r>
                            <w:r>
                              <w:fldChar w:fldCharType="begin"/>
                            </w:r>
                            <w:r>
                              <w:instrText xml:space="preserve"> SEQ Imagen \* ARABIC </w:instrText>
                            </w:r>
                            <w:r>
                              <w:fldChar w:fldCharType="separate"/>
                            </w:r>
                            <w:r>
                              <w:rPr>
                                <w:noProof/>
                              </w:rPr>
                              <w:t>68</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39527746" w:rsidR="00B171D3" w:rsidRPr="004C3151" w:rsidRDefault="00B171D3" w:rsidP="007959B5">
                      <w:pPr>
                        <w:pStyle w:val="Descripcin"/>
                        <w:rPr>
                          <w:noProof/>
                        </w:rPr>
                      </w:pPr>
                      <w:bookmarkStart w:id="235" w:name="_Toc16944972"/>
                      <w:r>
                        <w:t xml:space="preserve">Imagen </w:t>
                      </w:r>
                      <w:r>
                        <w:fldChar w:fldCharType="begin"/>
                      </w:r>
                      <w:r>
                        <w:instrText xml:space="preserve"> SEQ Imagen \* ARABIC </w:instrText>
                      </w:r>
                      <w:r>
                        <w:fldChar w:fldCharType="separate"/>
                      </w:r>
                      <w:r>
                        <w:rPr>
                          <w:noProof/>
                        </w:rPr>
                        <w:t>68</w:t>
                      </w:r>
                      <w:bookmarkEnd w:id="235"/>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B171D3" w:rsidRPr="009813DB" w:rsidRDefault="00B171D3" w:rsidP="00EE19CF">
                            <w:pPr>
                              <w:pStyle w:val="Descripcin"/>
                              <w:rPr>
                                <w:noProof/>
                              </w:rPr>
                            </w:pPr>
                            <w:bookmarkStart w:id="236" w:name="_Toc16944973"/>
                            <w:r>
                              <w:t xml:space="preserve">Imagen </w:t>
                            </w:r>
                            <w:r>
                              <w:fldChar w:fldCharType="begin"/>
                            </w:r>
                            <w:r>
                              <w:instrText xml:space="preserve"> SEQ Imagen \* ARABIC </w:instrText>
                            </w:r>
                            <w:r>
                              <w:fldChar w:fldCharType="separate"/>
                            </w:r>
                            <w:r>
                              <w:rPr>
                                <w:noProof/>
                              </w:rPr>
                              <w:t>69</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21FABFB9" w:rsidR="00B171D3" w:rsidRPr="009813DB" w:rsidRDefault="00B171D3" w:rsidP="00EE19CF">
                      <w:pPr>
                        <w:pStyle w:val="Descripcin"/>
                        <w:rPr>
                          <w:noProof/>
                        </w:rPr>
                      </w:pPr>
                      <w:bookmarkStart w:id="237" w:name="_Toc16944973"/>
                      <w:r>
                        <w:t xml:space="preserve">Imagen </w:t>
                      </w:r>
                      <w:r>
                        <w:fldChar w:fldCharType="begin"/>
                      </w:r>
                      <w:r>
                        <w:instrText xml:space="preserve"> SEQ Imagen \* ARABIC </w:instrText>
                      </w:r>
                      <w:r>
                        <w:fldChar w:fldCharType="separate"/>
                      </w:r>
                      <w:r>
                        <w:rPr>
                          <w:noProof/>
                        </w:rPr>
                        <w:t>69</w:t>
                      </w:r>
                      <w:bookmarkEnd w:id="23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B171D3" w:rsidRPr="003A3220" w:rsidRDefault="00B171D3" w:rsidP="00EE19CF">
                            <w:pPr>
                              <w:pStyle w:val="Descripcin"/>
                              <w:rPr>
                                <w:noProof/>
                              </w:rPr>
                            </w:pPr>
                            <w:bookmarkStart w:id="238" w:name="_Toc16944974"/>
                            <w:r>
                              <w:t xml:space="preserve">Imagen </w:t>
                            </w:r>
                            <w:r>
                              <w:fldChar w:fldCharType="begin"/>
                            </w:r>
                            <w:r>
                              <w:instrText xml:space="preserve"> SEQ Imagen \* ARABIC </w:instrText>
                            </w:r>
                            <w:r>
                              <w:fldChar w:fldCharType="separate"/>
                            </w:r>
                            <w:r>
                              <w:rPr>
                                <w:noProof/>
                              </w:rPr>
                              <w:t>70</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4F1F71E8" w:rsidR="00B171D3" w:rsidRPr="003A3220" w:rsidRDefault="00B171D3" w:rsidP="00EE19CF">
                      <w:pPr>
                        <w:pStyle w:val="Descripcin"/>
                        <w:rPr>
                          <w:noProof/>
                        </w:rPr>
                      </w:pPr>
                      <w:bookmarkStart w:id="239" w:name="_Toc16944974"/>
                      <w:r>
                        <w:t xml:space="preserve">Imagen </w:t>
                      </w:r>
                      <w:r>
                        <w:fldChar w:fldCharType="begin"/>
                      </w:r>
                      <w:r>
                        <w:instrText xml:space="preserve"> SEQ Imagen \* ARABIC </w:instrText>
                      </w:r>
                      <w:r>
                        <w:fldChar w:fldCharType="separate"/>
                      </w:r>
                      <w:r>
                        <w:rPr>
                          <w:noProof/>
                        </w:rPr>
                        <w:t>70</w:t>
                      </w:r>
                      <w:bookmarkEnd w:id="239"/>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B171D3" w:rsidRPr="000143F8" w:rsidRDefault="00B171D3" w:rsidP="00EE19CF">
                            <w:pPr>
                              <w:pStyle w:val="Descripcin"/>
                              <w:rPr>
                                <w:noProof/>
                              </w:rPr>
                            </w:pPr>
                            <w:bookmarkStart w:id="240" w:name="_Toc16944975"/>
                            <w:r>
                              <w:t xml:space="preserve">Imagen </w:t>
                            </w:r>
                            <w:r>
                              <w:fldChar w:fldCharType="begin"/>
                            </w:r>
                            <w:r>
                              <w:instrText xml:space="preserve"> SEQ Imagen \* ARABIC </w:instrText>
                            </w:r>
                            <w:r>
                              <w:fldChar w:fldCharType="separate"/>
                            </w:r>
                            <w:r>
                              <w:rPr>
                                <w:noProof/>
                              </w:rPr>
                              <w:t>71</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49455B77" w:rsidR="00B171D3" w:rsidRPr="000143F8" w:rsidRDefault="00B171D3" w:rsidP="00EE19CF">
                      <w:pPr>
                        <w:pStyle w:val="Descripcin"/>
                        <w:rPr>
                          <w:noProof/>
                        </w:rPr>
                      </w:pPr>
                      <w:bookmarkStart w:id="241" w:name="_Toc16944975"/>
                      <w:r>
                        <w:t xml:space="preserve">Imagen </w:t>
                      </w:r>
                      <w:r>
                        <w:fldChar w:fldCharType="begin"/>
                      </w:r>
                      <w:r>
                        <w:instrText xml:space="preserve"> SEQ Imagen \* ARABIC </w:instrText>
                      </w:r>
                      <w:r>
                        <w:fldChar w:fldCharType="separate"/>
                      </w:r>
                      <w:r>
                        <w:rPr>
                          <w:noProof/>
                        </w:rPr>
                        <w:t>71</w:t>
                      </w:r>
                      <w:bookmarkEnd w:id="241"/>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B171D3" w:rsidRPr="00FC4378" w:rsidRDefault="00B171D3" w:rsidP="00EE19CF">
                            <w:pPr>
                              <w:pStyle w:val="Descripcin"/>
                              <w:rPr>
                                <w:noProof/>
                              </w:rPr>
                            </w:pPr>
                            <w:bookmarkStart w:id="242" w:name="_Toc16944976"/>
                            <w:r>
                              <w:t xml:space="preserve">Imagen </w:t>
                            </w:r>
                            <w:r>
                              <w:fldChar w:fldCharType="begin"/>
                            </w:r>
                            <w:r>
                              <w:instrText xml:space="preserve"> SEQ Imagen \* ARABIC </w:instrText>
                            </w:r>
                            <w:r>
                              <w:fldChar w:fldCharType="separate"/>
                            </w:r>
                            <w:r>
                              <w:rPr>
                                <w:noProof/>
                              </w:rPr>
                              <w:t>72</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28D48BA6" w:rsidR="00B171D3" w:rsidRPr="00FC4378" w:rsidRDefault="00B171D3" w:rsidP="00EE19CF">
                      <w:pPr>
                        <w:pStyle w:val="Descripcin"/>
                        <w:rPr>
                          <w:noProof/>
                        </w:rPr>
                      </w:pPr>
                      <w:bookmarkStart w:id="243" w:name="_Toc16944976"/>
                      <w:r>
                        <w:t xml:space="preserve">Imagen </w:t>
                      </w:r>
                      <w:r>
                        <w:fldChar w:fldCharType="begin"/>
                      </w:r>
                      <w:r>
                        <w:instrText xml:space="preserve"> SEQ Imagen \* ARABIC </w:instrText>
                      </w:r>
                      <w:r>
                        <w:fldChar w:fldCharType="separate"/>
                      </w:r>
                      <w:r>
                        <w:rPr>
                          <w:noProof/>
                        </w:rPr>
                        <w:t>72</w:t>
                      </w:r>
                      <w:bookmarkEnd w:id="243"/>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B171D3" w:rsidRPr="00DE31E4" w:rsidRDefault="00B171D3" w:rsidP="00EE19CF">
                            <w:pPr>
                              <w:pStyle w:val="Descripcin"/>
                              <w:rPr>
                                <w:noProof/>
                              </w:rPr>
                            </w:pPr>
                            <w:bookmarkStart w:id="244" w:name="_Toc16944977"/>
                            <w:r>
                              <w:t xml:space="preserve">Imagen </w:t>
                            </w:r>
                            <w:r>
                              <w:fldChar w:fldCharType="begin"/>
                            </w:r>
                            <w:r>
                              <w:instrText xml:space="preserve"> SEQ Imagen \* ARABIC </w:instrText>
                            </w:r>
                            <w:r>
                              <w:fldChar w:fldCharType="separate"/>
                            </w:r>
                            <w:r>
                              <w:rPr>
                                <w:noProof/>
                              </w:rPr>
                              <w:t>73</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78C3657C" w:rsidR="00B171D3" w:rsidRPr="00DE31E4" w:rsidRDefault="00B171D3" w:rsidP="00EE19CF">
                      <w:pPr>
                        <w:pStyle w:val="Descripcin"/>
                        <w:rPr>
                          <w:noProof/>
                        </w:rPr>
                      </w:pPr>
                      <w:bookmarkStart w:id="245" w:name="_Toc16944977"/>
                      <w:r>
                        <w:t xml:space="preserve">Imagen </w:t>
                      </w:r>
                      <w:r>
                        <w:fldChar w:fldCharType="begin"/>
                      </w:r>
                      <w:r>
                        <w:instrText xml:space="preserve"> SEQ Imagen \* ARABIC </w:instrText>
                      </w:r>
                      <w:r>
                        <w:fldChar w:fldCharType="separate"/>
                      </w:r>
                      <w:r>
                        <w:rPr>
                          <w:noProof/>
                        </w:rPr>
                        <w:t>73</w:t>
                      </w:r>
                      <w:bookmarkEnd w:id="245"/>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6" w:name="_Toc16944722"/>
      <w:r>
        <w:lastRenderedPageBreak/>
        <w:t xml:space="preserve">Corte de </w:t>
      </w:r>
      <w:r w:rsidR="00716CA5">
        <w:t>perfilería</w:t>
      </w:r>
      <w:bookmarkEnd w:id="246"/>
    </w:p>
    <w:p w14:paraId="2D112D3F" w14:textId="3D7BF627" w:rsidR="002915B7" w:rsidRDefault="002915B7" w:rsidP="00597F33">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B171D3" w:rsidRPr="00262F8D" w:rsidRDefault="00B171D3" w:rsidP="00EE19CF">
                            <w:pPr>
                              <w:pStyle w:val="Descripcin"/>
                              <w:rPr>
                                <w:noProof/>
                              </w:rPr>
                            </w:pPr>
                            <w:bookmarkStart w:id="247" w:name="_Toc16944978"/>
                            <w:r>
                              <w:t xml:space="preserve">Imagen </w:t>
                            </w:r>
                            <w:r>
                              <w:fldChar w:fldCharType="begin"/>
                            </w:r>
                            <w:r>
                              <w:instrText xml:space="preserve"> SEQ Imagen \* ARABIC </w:instrText>
                            </w:r>
                            <w:r>
                              <w:fldChar w:fldCharType="separate"/>
                            </w:r>
                            <w:r>
                              <w:rPr>
                                <w:noProof/>
                              </w:rPr>
                              <w:t>74</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3347DAE1" w:rsidR="00B171D3" w:rsidRPr="00262F8D" w:rsidRDefault="00B171D3" w:rsidP="00EE19CF">
                      <w:pPr>
                        <w:pStyle w:val="Descripcin"/>
                        <w:rPr>
                          <w:noProof/>
                        </w:rPr>
                      </w:pPr>
                      <w:bookmarkStart w:id="248" w:name="_Toc16944978"/>
                      <w:r>
                        <w:t xml:space="preserve">Imagen </w:t>
                      </w:r>
                      <w:r>
                        <w:fldChar w:fldCharType="begin"/>
                      </w:r>
                      <w:r>
                        <w:instrText xml:space="preserve"> SEQ Imagen \* ARABIC </w:instrText>
                      </w:r>
                      <w:r>
                        <w:fldChar w:fldCharType="separate"/>
                      </w:r>
                      <w:r>
                        <w:rPr>
                          <w:noProof/>
                        </w:rPr>
                        <w:t>74</w:t>
                      </w:r>
                      <w:bookmarkEnd w:id="248"/>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B171D3" w:rsidRPr="00A111D2" w:rsidRDefault="00B171D3" w:rsidP="00EE19CF">
                            <w:pPr>
                              <w:pStyle w:val="Descripcin"/>
                              <w:rPr>
                                <w:noProof/>
                              </w:rPr>
                            </w:pPr>
                            <w:bookmarkStart w:id="249" w:name="_Toc16944979"/>
                            <w:r>
                              <w:t xml:space="preserve">Imagen </w:t>
                            </w:r>
                            <w:r>
                              <w:fldChar w:fldCharType="begin"/>
                            </w:r>
                            <w:r>
                              <w:instrText xml:space="preserve"> SEQ Imagen \* ARABIC </w:instrText>
                            </w:r>
                            <w:r>
                              <w:fldChar w:fldCharType="separate"/>
                            </w:r>
                            <w:r>
                              <w:rPr>
                                <w:noProof/>
                              </w:rPr>
                              <w:t>75</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503B4768" w:rsidR="00B171D3" w:rsidRPr="00A111D2" w:rsidRDefault="00B171D3" w:rsidP="00EE19CF">
                      <w:pPr>
                        <w:pStyle w:val="Descripcin"/>
                        <w:rPr>
                          <w:noProof/>
                        </w:rPr>
                      </w:pPr>
                      <w:bookmarkStart w:id="250" w:name="_Toc16944979"/>
                      <w:r>
                        <w:t xml:space="preserve">Imagen </w:t>
                      </w:r>
                      <w:r>
                        <w:fldChar w:fldCharType="begin"/>
                      </w:r>
                      <w:r>
                        <w:instrText xml:space="preserve"> SEQ Imagen \* ARABIC </w:instrText>
                      </w:r>
                      <w:r>
                        <w:fldChar w:fldCharType="separate"/>
                      </w:r>
                      <w:r>
                        <w:rPr>
                          <w:noProof/>
                        </w:rPr>
                        <w:t>75</w:t>
                      </w:r>
                      <w:bookmarkEnd w:id="250"/>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B171D3" w:rsidRPr="00BF0C62" w:rsidRDefault="00B171D3" w:rsidP="00EE19CF">
                            <w:pPr>
                              <w:pStyle w:val="Descripcin"/>
                              <w:rPr>
                                <w:noProof/>
                              </w:rPr>
                            </w:pPr>
                            <w:bookmarkStart w:id="251" w:name="_Toc16944980"/>
                            <w:r>
                              <w:t xml:space="preserve">Imagen </w:t>
                            </w:r>
                            <w:r>
                              <w:fldChar w:fldCharType="begin"/>
                            </w:r>
                            <w:r>
                              <w:instrText xml:space="preserve"> SEQ Imagen \* ARABIC </w:instrText>
                            </w:r>
                            <w:r>
                              <w:fldChar w:fldCharType="separate"/>
                            </w:r>
                            <w:r>
                              <w:rPr>
                                <w:noProof/>
                              </w:rPr>
                              <w:t>76</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56914142" w:rsidR="00B171D3" w:rsidRPr="00BF0C62" w:rsidRDefault="00B171D3" w:rsidP="00EE19CF">
                      <w:pPr>
                        <w:pStyle w:val="Descripcin"/>
                        <w:rPr>
                          <w:noProof/>
                        </w:rPr>
                      </w:pPr>
                      <w:bookmarkStart w:id="252" w:name="_Toc16944980"/>
                      <w:r>
                        <w:t xml:space="preserve">Imagen </w:t>
                      </w:r>
                      <w:r>
                        <w:fldChar w:fldCharType="begin"/>
                      </w:r>
                      <w:r>
                        <w:instrText xml:space="preserve"> SEQ Imagen \* ARABIC </w:instrText>
                      </w:r>
                      <w:r>
                        <w:fldChar w:fldCharType="separate"/>
                      </w:r>
                      <w:r>
                        <w:rPr>
                          <w:noProof/>
                        </w:rPr>
                        <w:t>76</w:t>
                      </w:r>
                      <w:bookmarkEnd w:id="252"/>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B171D3" w:rsidRPr="00794FA4" w:rsidRDefault="00B171D3" w:rsidP="00EE19CF">
                            <w:pPr>
                              <w:pStyle w:val="Descripcin"/>
                            </w:pPr>
                            <w:bookmarkStart w:id="253" w:name="_Toc16944981"/>
                            <w:r>
                              <w:t xml:space="preserve">Imagen </w:t>
                            </w:r>
                            <w:r>
                              <w:fldChar w:fldCharType="begin"/>
                            </w:r>
                            <w:r>
                              <w:instrText xml:space="preserve"> SEQ Imagen \* ARABIC </w:instrText>
                            </w:r>
                            <w:r>
                              <w:fldChar w:fldCharType="separate"/>
                            </w:r>
                            <w:r>
                              <w:rPr>
                                <w:noProof/>
                              </w:rPr>
                              <w:t>77</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6CA62611" w:rsidR="00B171D3" w:rsidRPr="00794FA4" w:rsidRDefault="00B171D3" w:rsidP="00EE19CF">
                      <w:pPr>
                        <w:pStyle w:val="Descripcin"/>
                      </w:pPr>
                      <w:bookmarkStart w:id="254" w:name="_Toc16944981"/>
                      <w:r>
                        <w:t xml:space="preserve">Imagen </w:t>
                      </w:r>
                      <w:r>
                        <w:fldChar w:fldCharType="begin"/>
                      </w:r>
                      <w:r>
                        <w:instrText xml:space="preserve"> SEQ Imagen \* ARABIC </w:instrText>
                      </w:r>
                      <w:r>
                        <w:fldChar w:fldCharType="separate"/>
                      </w:r>
                      <w:r>
                        <w:rPr>
                          <w:noProof/>
                        </w:rPr>
                        <w:t>77</w:t>
                      </w:r>
                      <w:bookmarkEnd w:id="25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B171D3" w:rsidRPr="00A77206" w:rsidRDefault="00B171D3" w:rsidP="00EE19CF">
                            <w:pPr>
                              <w:pStyle w:val="Descripcin"/>
                            </w:pPr>
                            <w:bookmarkStart w:id="255" w:name="_Toc16944982"/>
                            <w:r>
                              <w:t xml:space="preserve">Imagen </w:t>
                            </w:r>
                            <w:r>
                              <w:fldChar w:fldCharType="begin"/>
                            </w:r>
                            <w:r>
                              <w:instrText xml:space="preserve"> SEQ Imagen \* ARABIC </w:instrText>
                            </w:r>
                            <w:r>
                              <w:fldChar w:fldCharType="separate"/>
                            </w:r>
                            <w:r>
                              <w:rPr>
                                <w:noProof/>
                              </w:rPr>
                              <w:t>78</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0CEC1AAE" w:rsidR="00B171D3" w:rsidRPr="00A77206" w:rsidRDefault="00B171D3" w:rsidP="00EE19CF">
                      <w:pPr>
                        <w:pStyle w:val="Descripcin"/>
                      </w:pPr>
                      <w:bookmarkStart w:id="256" w:name="_Toc16944982"/>
                      <w:r>
                        <w:t xml:space="preserve">Imagen </w:t>
                      </w:r>
                      <w:r>
                        <w:fldChar w:fldCharType="begin"/>
                      </w:r>
                      <w:r>
                        <w:instrText xml:space="preserve"> SEQ Imagen \* ARABIC </w:instrText>
                      </w:r>
                      <w:r>
                        <w:fldChar w:fldCharType="separate"/>
                      </w:r>
                      <w:r>
                        <w:rPr>
                          <w:noProof/>
                        </w:rPr>
                        <w:t>78</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B171D3" w:rsidRPr="00254B2A" w:rsidRDefault="00B171D3" w:rsidP="00EE19CF">
                            <w:pPr>
                              <w:pStyle w:val="Descripcin"/>
                            </w:pPr>
                            <w:bookmarkStart w:id="257" w:name="_Toc16944983"/>
                            <w:r>
                              <w:t xml:space="preserve">Imagen </w:t>
                            </w:r>
                            <w:r>
                              <w:fldChar w:fldCharType="begin"/>
                            </w:r>
                            <w:r>
                              <w:instrText xml:space="preserve"> SEQ Imagen \* ARABIC </w:instrText>
                            </w:r>
                            <w:r>
                              <w:fldChar w:fldCharType="separate"/>
                            </w:r>
                            <w:r>
                              <w:rPr>
                                <w:noProof/>
                              </w:rPr>
                              <w:t>79</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76CF9F20" w:rsidR="00B171D3" w:rsidRPr="00254B2A" w:rsidRDefault="00B171D3" w:rsidP="00EE19CF">
                      <w:pPr>
                        <w:pStyle w:val="Descripcin"/>
                      </w:pPr>
                      <w:bookmarkStart w:id="258" w:name="_Toc16944983"/>
                      <w:r>
                        <w:t xml:space="preserve">Imagen </w:t>
                      </w:r>
                      <w:r>
                        <w:fldChar w:fldCharType="begin"/>
                      </w:r>
                      <w:r>
                        <w:instrText xml:space="preserve"> SEQ Imagen \* ARABIC </w:instrText>
                      </w:r>
                      <w:r>
                        <w:fldChar w:fldCharType="separate"/>
                      </w:r>
                      <w:r>
                        <w:rPr>
                          <w:noProof/>
                        </w:rPr>
                        <w:t>79</w:t>
                      </w:r>
                      <w:bookmarkEnd w:id="258"/>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B171D3" w:rsidRPr="00FC29B4" w:rsidRDefault="00B171D3" w:rsidP="00EE19CF">
                            <w:pPr>
                              <w:pStyle w:val="Descripcin"/>
                            </w:pPr>
                            <w:bookmarkStart w:id="259" w:name="_Toc16944984"/>
                            <w:r>
                              <w:t xml:space="preserve">Imagen </w:t>
                            </w:r>
                            <w:r>
                              <w:fldChar w:fldCharType="begin"/>
                            </w:r>
                            <w:r>
                              <w:instrText xml:space="preserve"> SEQ Imagen \* ARABIC </w:instrText>
                            </w:r>
                            <w:r>
                              <w:fldChar w:fldCharType="separate"/>
                            </w:r>
                            <w:r>
                              <w:rPr>
                                <w:noProof/>
                              </w:rPr>
                              <w:t>80</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477CBD9" w:rsidR="00B171D3" w:rsidRPr="00FC29B4" w:rsidRDefault="00B171D3" w:rsidP="00EE19CF">
                      <w:pPr>
                        <w:pStyle w:val="Descripcin"/>
                      </w:pPr>
                      <w:bookmarkStart w:id="260" w:name="_Toc16944984"/>
                      <w:r>
                        <w:t xml:space="preserve">Imagen </w:t>
                      </w:r>
                      <w:r>
                        <w:fldChar w:fldCharType="begin"/>
                      </w:r>
                      <w:r>
                        <w:instrText xml:space="preserve"> SEQ Imagen \* ARABIC </w:instrText>
                      </w:r>
                      <w:r>
                        <w:fldChar w:fldCharType="separate"/>
                      </w:r>
                      <w:r>
                        <w:rPr>
                          <w:noProof/>
                        </w:rPr>
                        <w:t>80</w:t>
                      </w:r>
                      <w:bookmarkEnd w:id="260"/>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B171D3" w:rsidRPr="00CF1481" w:rsidRDefault="00B171D3" w:rsidP="00EE19CF">
                            <w:pPr>
                              <w:pStyle w:val="Descripcin"/>
                            </w:pPr>
                            <w:bookmarkStart w:id="261" w:name="_Toc16944985"/>
                            <w:r>
                              <w:t xml:space="preserve">Imagen </w:t>
                            </w:r>
                            <w:r>
                              <w:fldChar w:fldCharType="begin"/>
                            </w:r>
                            <w:r>
                              <w:instrText xml:space="preserve"> SEQ Imagen \* ARABIC </w:instrText>
                            </w:r>
                            <w:r>
                              <w:fldChar w:fldCharType="separate"/>
                            </w:r>
                            <w:r>
                              <w:rPr>
                                <w:noProof/>
                              </w:rPr>
                              <w:t>81</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50058A0" w:rsidR="00B171D3" w:rsidRPr="00CF1481" w:rsidRDefault="00B171D3" w:rsidP="00EE19CF">
                      <w:pPr>
                        <w:pStyle w:val="Descripcin"/>
                      </w:pPr>
                      <w:bookmarkStart w:id="262" w:name="_Toc16944985"/>
                      <w:r>
                        <w:t xml:space="preserve">Imagen </w:t>
                      </w:r>
                      <w:r>
                        <w:fldChar w:fldCharType="begin"/>
                      </w:r>
                      <w:r>
                        <w:instrText xml:space="preserve"> SEQ Imagen \* ARABIC </w:instrText>
                      </w:r>
                      <w:r>
                        <w:fldChar w:fldCharType="separate"/>
                      </w:r>
                      <w:r>
                        <w:rPr>
                          <w:noProof/>
                        </w:rPr>
                        <w:t>81</w:t>
                      </w:r>
                      <w:bookmarkEnd w:id="262"/>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B171D3" w:rsidRPr="00AF2B8C" w:rsidRDefault="00B171D3" w:rsidP="00EE19CF">
                            <w:pPr>
                              <w:pStyle w:val="Descripcin"/>
                            </w:pPr>
                            <w:bookmarkStart w:id="263" w:name="_Toc16944986"/>
                            <w:r>
                              <w:t xml:space="preserve">Imagen </w:t>
                            </w:r>
                            <w:r>
                              <w:fldChar w:fldCharType="begin"/>
                            </w:r>
                            <w:r>
                              <w:instrText xml:space="preserve"> SEQ Imagen \* ARABIC </w:instrText>
                            </w:r>
                            <w:r>
                              <w:fldChar w:fldCharType="separate"/>
                            </w:r>
                            <w:r>
                              <w:rPr>
                                <w:noProof/>
                              </w:rPr>
                              <w:t>82</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0A64C6C8" w:rsidR="00B171D3" w:rsidRPr="00AF2B8C" w:rsidRDefault="00B171D3" w:rsidP="00EE19CF">
                      <w:pPr>
                        <w:pStyle w:val="Descripcin"/>
                      </w:pPr>
                      <w:bookmarkStart w:id="264" w:name="_Toc16944986"/>
                      <w:r>
                        <w:t xml:space="preserve">Imagen </w:t>
                      </w:r>
                      <w:r>
                        <w:fldChar w:fldCharType="begin"/>
                      </w:r>
                      <w:r>
                        <w:instrText xml:space="preserve"> SEQ Imagen \* ARABIC </w:instrText>
                      </w:r>
                      <w:r>
                        <w:fldChar w:fldCharType="separate"/>
                      </w:r>
                      <w:r>
                        <w:rPr>
                          <w:noProof/>
                        </w:rPr>
                        <w:t>82</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B171D3" w:rsidRPr="0057578F" w:rsidRDefault="00B171D3" w:rsidP="00EE19CF">
                            <w:pPr>
                              <w:pStyle w:val="Descripcin"/>
                            </w:pPr>
                            <w:bookmarkStart w:id="265" w:name="_Toc16944987"/>
                            <w:r>
                              <w:t xml:space="preserve">Imagen </w:t>
                            </w:r>
                            <w:r>
                              <w:fldChar w:fldCharType="begin"/>
                            </w:r>
                            <w:r>
                              <w:instrText xml:space="preserve"> SEQ Imagen \* ARABIC </w:instrText>
                            </w:r>
                            <w:r>
                              <w:fldChar w:fldCharType="separate"/>
                            </w:r>
                            <w:r>
                              <w:rPr>
                                <w:noProof/>
                              </w:rPr>
                              <w:t>83</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1DE7386C" w:rsidR="00B171D3" w:rsidRPr="0057578F" w:rsidRDefault="00B171D3" w:rsidP="00EE19CF">
                      <w:pPr>
                        <w:pStyle w:val="Descripcin"/>
                      </w:pPr>
                      <w:bookmarkStart w:id="266" w:name="_Toc16944987"/>
                      <w:r>
                        <w:t xml:space="preserve">Imagen </w:t>
                      </w:r>
                      <w:r>
                        <w:fldChar w:fldCharType="begin"/>
                      </w:r>
                      <w:r>
                        <w:instrText xml:space="preserve"> SEQ Imagen \* ARABIC </w:instrText>
                      </w:r>
                      <w:r>
                        <w:fldChar w:fldCharType="separate"/>
                      </w:r>
                      <w:r>
                        <w:rPr>
                          <w:noProof/>
                        </w:rPr>
                        <w:t>83</w:t>
                      </w:r>
                      <w:bookmarkEnd w:id="266"/>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7" w:name="_Toc16944723"/>
      <w:r>
        <w:rPr>
          <w:lang w:eastAsia="es-NI"/>
        </w:rPr>
        <w:t>Fabricación de láminas de soporte</w:t>
      </w:r>
      <w:bookmarkEnd w:id="267"/>
    </w:p>
    <w:p w14:paraId="7A81EE14" w14:textId="2EAACC1E" w:rsidR="002915B7" w:rsidRDefault="002915B7" w:rsidP="00597F33">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B171D3" w:rsidRPr="00B028A6" w:rsidRDefault="00B171D3" w:rsidP="00EE19CF">
                            <w:pPr>
                              <w:pStyle w:val="Descripcin"/>
                              <w:rPr>
                                <w:noProof/>
                              </w:rPr>
                            </w:pPr>
                            <w:bookmarkStart w:id="268" w:name="_Toc16944988"/>
                            <w:r>
                              <w:t xml:space="preserve">Imagen </w:t>
                            </w:r>
                            <w:r>
                              <w:fldChar w:fldCharType="begin"/>
                            </w:r>
                            <w:r>
                              <w:instrText xml:space="preserve"> SEQ Imagen \* ARABIC </w:instrText>
                            </w:r>
                            <w:r>
                              <w:fldChar w:fldCharType="separate"/>
                            </w:r>
                            <w:r>
                              <w:rPr>
                                <w:noProof/>
                              </w:rPr>
                              <w:t>84</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7F31C379" w:rsidR="00B171D3" w:rsidRPr="00B028A6" w:rsidRDefault="00B171D3" w:rsidP="00EE19CF">
                      <w:pPr>
                        <w:pStyle w:val="Descripcin"/>
                        <w:rPr>
                          <w:noProof/>
                        </w:rPr>
                      </w:pPr>
                      <w:bookmarkStart w:id="269" w:name="_Toc16944988"/>
                      <w:r>
                        <w:t xml:space="preserve">Imagen </w:t>
                      </w:r>
                      <w:r>
                        <w:fldChar w:fldCharType="begin"/>
                      </w:r>
                      <w:r>
                        <w:instrText xml:space="preserve"> SEQ Imagen \* ARABIC </w:instrText>
                      </w:r>
                      <w:r>
                        <w:fldChar w:fldCharType="separate"/>
                      </w:r>
                      <w:r>
                        <w:rPr>
                          <w:noProof/>
                        </w:rPr>
                        <w:t>84</w:t>
                      </w:r>
                      <w:bookmarkEnd w:id="2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B171D3" w:rsidRPr="00574AEA" w:rsidRDefault="00B171D3" w:rsidP="00EE19CF">
                            <w:pPr>
                              <w:pStyle w:val="Descripcin"/>
                              <w:rPr>
                                <w:noProof/>
                              </w:rPr>
                            </w:pPr>
                            <w:bookmarkStart w:id="270" w:name="_Toc16944989"/>
                            <w:r>
                              <w:t xml:space="preserve">Imagen </w:t>
                            </w:r>
                            <w:r>
                              <w:fldChar w:fldCharType="begin"/>
                            </w:r>
                            <w:r>
                              <w:instrText xml:space="preserve"> SEQ Imagen \* ARABIC </w:instrText>
                            </w:r>
                            <w:r>
                              <w:fldChar w:fldCharType="separate"/>
                            </w:r>
                            <w:r>
                              <w:rPr>
                                <w:noProof/>
                              </w:rPr>
                              <w:t>85</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5BAA7169" w:rsidR="00B171D3" w:rsidRPr="00574AEA" w:rsidRDefault="00B171D3" w:rsidP="00EE19CF">
                      <w:pPr>
                        <w:pStyle w:val="Descripcin"/>
                        <w:rPr>
                          <w:noProof/>
                        </w:rPr>
                      </w:pPr>
                      <w:bookmarkStart w:id="271" w:name="_Toc16944989"/>
                      <w:r>
                        <w:t xml:space="preserve">Imagen </w:t>
                      </w:r>
                      <w:r>
                        <w:fldChar w:fldCharType="begin"/>
                      </w:r>
                      <w:r>
                        <w:instrText xml:space="preserve"> SEQ Imagen \* ARABIC </w:instrText>
                      </w:r>
                      <w:r>
                        <w:fldChar w:fldCharType="separate"/>
                      </w:r>
                      <w:r>
                        <w:rPr>
                          <w:noProof/>
                        </w:rPr>
                        <w:t>85</w:t>
                      </w:r>
                      <w:bookmarkEnd w:id="271"/>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B171D3" w:rsidRPr="008F3F9B" w:rsidRDefault="00B171D3" w:rsidP="00EE19CF">
                            <w:pPr>
                              <w:pStyle w:val="Descripcin"/>
                              <w:rPr>
                                <w:noProof/>
                              </w:rPr>
                            </w:pPr>
                            <w:bookmarkStart w:id="272" w:name="_Toc16944990"/>
                            <w:r>
                              <w:t xml:space="preserve">Imagen </w:t>
                            </w:r>
                            <w:r>
                              <w:fldChar w:fldCharType="begin"/>
                            </w:r>
                            <w:r>
                              <w:instrText xml:space="preserve"> SEQ Imagen \* ARABIC </w:instrText>
                            </w:r>
                            <w:r>
                              <w:fldChar w:fldCharType="separate"/>
                            </w:r>
                            <w:r>
                              <w:rPr>
                                <w:noProof/>
                              </w:rPr>
                              <w:t>86</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384052AC" w:rsidR="00B171D3" w:rsidRPr="008F3F9B" w:rsidRDefault="00B171D3" w:rsidP="00EE19CF">
                      <w:pPr>
                        <w:pStyle w:val="Descripcin"/>
                        <w:rPr>
                          <w:noProof/>
                        </w:rPr>
                      </w:pPr>
                      <w:bookmarkStart w:id="273" w:name="_Toc16944990"/>
                      <w:r>
                        <w:t xml:space="preserve">Imagen </w:t>
                      </w:r>
                      <w:r>
                        <w:fldChar w:fldCharType="begin"/>
                      </w:r>
                      <w:r>
                        <w:instrText xml:space="preserve"> SEQ Imagen \* ARABIC </w:instrText>
                      </w:r>
                      <w:r>
                        <w:fldChar w:fldCharType="separate"/>
                      </w:r>
                      <w:r>
                        <w:rPr>
                          <w:noProof/>
                        </w:rPr>
                        <w:t>86</w:t>
                      </w:r>
                      <w:bookmarkEnd w:id="273"/>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B171D3" w:rsidRPr="00475145" w:rsidRDefault="00B171D3" w:rsidP="00EE19CF">
                            <w:pPr>
                              <w:pStyle w:val="Descripcin"/>
                              <w:rPr>
                                <w:noProof/>
                              </w:rPr>
                            </w:pPr>
                            <w:bookmarkStart w:id="274" w:name="_Toc16944991"/>
                            <w:r>
                              <w:t xml:space="preserve">Imagen </w:t>
                            </w:r>
                            <w:r>
                              <w:fldChar w:fldCharType="begin"/>
                            </w:r>
                            <w:r>
                              <w:instrText xml:space="preserve"> SEQ Imagen \* ARABIC </w:instrText>
                            </w:r>
                            <w:r>
                              <w:fldChar w:fldCharType="separate"/>
                            </w:r>
                            <w:r>
                              <w:rPr>
                                <w:noProof/>
                              </w:rPr>
                              <w:t>87</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12D2AF43" w:rsidR="00B171D3" w:rsidRPr="00475145" w:rsidRDefault="00B171D3" w:rsidP="00EE19CF">
                      <w:pPr>
                        <w:pStyle w:val="Descripcin"/>
                        <w:rPr>
                          <w:noProof/>
                        </w:rPr>
                      </w:pPr>
                      <w:bookmarkStart w:id="275" w:name="_Toc16944991"/>
                      <w:r>
                        <w:t xml:space="preserve">Imagen </w:t>
                      </w:r>
                      <w:r>
                        <w:fldChar w:fldCharType="begin"/>
                      </w:r>
                      <w:r>
                        <w:instrText xml:space="preserve"> SEQ Imagen \* ARABIC </w:instrText>
                      </w:r>
                      <w:r>
                        <w:fldChar w:fldCharType="separate"/>
                      </w:r>
                      <w:r>
                        <w:rPr>
                          <w:noProof/>
                        </w:rPr>
                        <w:t>87</w:t>
                      </w:r>
                      <w:bookmarkEnd w:id="2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B171D3" w:rsidRPr="00C879B3" w:rsidRDefault="00B171D3" w:rsidP="00EE19CF">
                            <w:pPr>
                              <w:pStyle w:val="Descripcin"/>
                              <w:rPr>
                                <w:noProof/>
                              </w:rPr>
                            </w:pPr>
                            <w:bookmarkStart w:id="276" w:name="_Toc16944992"/>
                            <w:r>
                              <w:t xml:space="preserve">Imagen </w:t>
                            </w:r>
                            <w:r>
                              <w:fldChar w:fldCharType="begin"/>
                            </w:r>
                            <w:r>
                              <w:instrText xml:space="preserve"> SEQ Imagen \* ARABIC </w:instrText>
                            </w:r>
                            <w:r>
                              <w:fldChar w:fldCharType="separate"/>
                            </w:r>
                            <w:r>
                              <w:rPr>
                                <w:noProof/>
                              </w:rPr>
                              <w:t>88</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2ED21470" w:rsidR="00B171D3" w:rsidRPr="00C879B3" w:rsidRDefault="00B171D3" w:rsidP="00EE19CF">
                      <w:pPr>
                        <w:pStyle w:val="Descripcin"/>
                        <w:rPr>
                          <w:noProof/>
                        </w:rPr>
                      </w:pPr>
                      <w:bookmarkStart w:id="277" w:name="_Toc16944992"/>
                      <w:r>
                        <w:t xml:space="preserve">Imagen </w:t>
                      </w:r>
                      <w:r>
                        <w:fldChar w:fldCharType="begin"/>
                      </w:r>
                      <w:r>
                        <w:instrText xml:space="preserve"> SEQ Imagen \* ARABIC </w:instrText>
                      </w:r>
                      <w:r>
                        <w:fldChar w:fldCharType="separate"/>
                      </w:r>
                      <w:r>
                        <w:rPr>
                          <w:noProof/>
                        </w:rPr>
                        <w:t>88</w:t>
                      </w:r>
                      <w:bookmarkEnd w:id="27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B171D3" w:rsidRPr="006335D2" w:rsidRDefault="00B171D3" w:rsidP="00EE19CF">
                            <w:pPr>
                              <w:pStyle w:val="Descripcin"/>
                              <w:rPr>
                                <w:noProof/>
                              </w:rPr>
                            </w:pPr>
                            <w:bookmarkStart w:id="278" w:name="_Toc16944993"/>
                            <w:r>
                              <w:t xml:space="preserve">Imagen </w:t>
                            </w:r>
                            <w:r>
                              <w:fldChar w:fldCharType="begin"/>
                            </w:r>
                            <w:r>
                              <w:instrText xml:space="preserve"> SEQ Imagen \* ARABIC </w:instrText>
                            </w:r>
                            <w:r>
                              <w:fldChar w:fldCharType="separate"/>
                            </w:r>
                            <w:r>
                              <w:rPr>
                                <w:noProof/>
                              </w:rPr>
                              <w:t>89</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90E7EC8" w:rsidR="00B171D3" w:rsidRPr="006335D2" w:rsidRDefault="00B171D3" w:rsidP="00EE19CF">
                      <w:pPr>
                        <w:pStyle w:val="Descripcin"/>
                        <w:rPr>
                          <w:noProof/>
                        </w:rPr>
                      </w:pPr>
                      <w:bookmarkStart w:id="279" w:name="_Toc16944993"/>
                      <w:r>
                        <w:t xml:space="preserve">Imagen </w:t>
                      </w:r>
                      <w:r>
                        <w:fldChar w:fldCharType="begin"/>
                      </w:r>
                      <w:r>
                        <w:instrText xml:space="preserve"> SEQ Imagen \* ARABIC </w:instrText>
                      </w:r>
                      <w:r>
                        <w:fldChar w:fldCharType="separate"/>
                      </w:r>
                      <w:r>
                        <w:rPr>
                          <w:noProof/>
                        </w:rPr>
                        <w:t>89</w:t>
                      </w:r>
                      <w:bookmarkEnd w:id="279"/>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B171D3" w:rsidRPr="004633E1" w:rsidRDefault="00B171D3" w:rsidP="00EE19CF">
                            <w:pPr>
                              <w:pStyle w:val="Descripcin"/>
                              <w:rPr>
                                <w:noProof/>
                              </w:rPr>
                            </w:pPr>
                            <w:bookmarkStart w:id="280" w:name="_Toc16944994"/>
                            <w:r>
                              <w:t xml:space="preserve">Imagen </w:t>
                            </w:r>
                            <w:r>
                              <w:fldChar w:fldCharType="begin"/>
                            </w:r>
                            <w:r>
                              <w:instrText xml:space="preserve"> SEQ Imagen \* ARABIC </w:instrText>
                            </w:r>
                            <w:r>
                              <w:fldChar w:fldCharType="separate"/>
                            </w:r>
                            <w:r>
                              <w:rPr>
                                <w:noProof/>
                              </w:rPr>
                              <w:t>90</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01399F3A" w:rsidR="00B171D3" w:rsidRPr="004633E1" w:rsidRDefault="00B171D3" w:rsidP="00EE19CF">
                      <w:pPr>
                        <w:pStyle w:val="Descripcin"/>
                        <w:rPr>
                          <w:noProof/>
                        </w:rPr>
                      </w:pPr>
                      <w:bookmarkStart w:id="281" w:name="_Toc16944994"/>
                      <w:r>
                        <w:t xml:space="preserve">Imagen </w:t>
                      </w:r>
                      <w:r>
                        <w:fldChar w:fldCharType="begin"/>
                      </w:r>
                      <w:r>
                        <w:instrText xml:space="preserve"> SEQ Imagen \* ARABIC </w:instrText>
                      </w:r>
                      <w:r>
                        <w:fldChar w:fldCharType="separate"/>
                      </w:r>
                      <w:r>
                        <w:rPr>
                          <w:noProof/>
                        </w:rPr>
                        <w:t>90</w:t>
                      </w:r>
                      <w:bookmarkEnd w:id="2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B171D3" w:rsidRPr="00836741" w:rsidRDefault="00B171D3" w:rsidP="00EE19CF">
                            <w:pPr>
                              <w:pStyle w:val="Descripcin"/>
                              <w:rPr>
                                <w:noProof/>
                              </w:rPr>
                            </w:pPr>
                            <w:bookmarkStart w:id="282" w:name="_Toc16944995"/>
                            <w:r>
                              <w:t xml:space="preserve">Imagen </w:t>
                            </w:r>
                            <w:r>
                              <w:fldChar w:fldCharType="begin"/>
                            </w:r>
                            <w:r>
                              <w:instrText xml:space="preserve"> SEQ Imagen \* ARABIC </w:instrText>
                            </w:r>
                            <w:r>
                              <w:fldChar w:fldCharType="separate"/>
                            </w:r>
                            <w:r>
                              <w:rPr>
                                <w:noProof/>
                              </w:rPr>
                              <w:t>91</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4273005C" w:rsidR="00B171D3" w:rsidRPr="00836741" w:rsidRDefault="00B171D3" w:rsidP="00EE19CF">
                      <w:pPr>
                        <w:pStyle w:val="Descripcin"/>
                        <w:rPr>
                          <w:noProof/>
                        </w:rPr>
                      </w:pPr>
                      <w:bookmarkStart w:id="283" w:name="_Toc16944995"/>
                      <w:r>
                        <w:t xml:space="preserve">Imagen </w:t>
                      </w:r>
                      <w:r>
                        <w:fldChar w:fldCharType="begin"/>
                      </w:r>
                      <w:r>
                        <w:instrText xml:space="preserve"> SEQ Imagen \* ARABIC </w:instrText>
                      </w:r>
                      <w:r>
                        <w:fldChar w:fldCharType="separate"/>
                      </w:r>
                      <w:r>
                        <w:rPr>
                          <w:noProof/>
                        </w:rPr>
                        <w:t>91</w:t>
                      </w:r>
                      <w:bookmarkEnd w:id="283"/>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B171D3" w:rsidRPr="007E4985" w:rsidRDefault="00B171D3" w:rsidP="00EE19CF">
                            <w:pPr>
                              <w:pStyle w:val="Descripcin"/>
                              <w:rPr>
                                <w:noProof/>
                              </w:rPr>
                            </w:pPr>
                            <w:bookmarkStart w:id="284" w:name="_Toc16944996"/>
                            <w:r>
                              <w:t xml:space="preserve">Imagen </w:t>
                            </w:r>
                            <w:r>
                              <w:fldChar w:fldCharType="begin"/>
                            </w:r>
                            <w:r>
                              <w:instrText xml:space="preserve"> SEQ Imagen \* ARABIC </w:instrText>
                            </w:r>
                            <w:r>
                              <w:fldChar w:fldCharType="separate"/>
                            </w:r>
                            <w:r>
                              <w:rPr>
                                <w:noProof/>
                              </w:rPr>
                              <w:t>92</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109A9EB7" w:rsidR="00B171D3" w:rsidRPr="007E4985" w:rsidRDefault="00B171D3" w:rsidP="00EE19CF">
                      <w:pPr>
                        <w:pStyle w:val="Descripcin"/>
                        <w:rPr>
                          <w:noProof/>
                        </w:rPr>
                      </w:pPr>
                      <w:bookmarkStart w:id="285" w:name="_Toc16944996"/>
                      <w:r>
                        <w:t xml:space="preserve">Imagen </w:t>
                      </w:r>
                      <w:r>
                        <w:fldChar w:fldCharType="begin"/>
                      </w:r>
                      <w:r>
                        <w:instrText xml:space="preserve"> SEQ Imagen \* ARABIC </w:instrText>
                      </w:r>
                      <w:r>
                        <w:fldChar w:fldCharType="separate"/>
                      </w:r>
                      <w:r>
                        <w:rPr>
                          <w:noProof/>
                        </w:rPr>
                        <w:t>92</w:t>
                      </w:r>
                      <w:bookmarkEnd w:id="285"/>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B171D3" w:rsidRPr="00003B82" w:rsidRDefault="00B171D3" w:rsidP="00EE19CF">
                            <w:pPr>
                              <w:pStyle w:val="Descripcin"/>
                              <w:rPr>
                                <w:noProof/>
                              </w:rPr>
                            </w:pPr>
                            <w:bookmarkStart w:id="286" w:name="_Toc16944997"/>
                            <w:r>
                              <w:t xml:space="preserve">Imagen </w:t>
                            </w:r>
                            <w:r>
                              <w:fldChar w:fldCharType="begin"/>
                            </w:r>
                            <w:r>
                              <w:instrText xml:space="preserve"> SEQ Imagen \* ARABIC </w:instrText>
                            </w:r>
                            <w:r>
                              <w:fldChar w:fldCharType="separate"/>
                            </w:r>
                            <w:r>
                              <w:rPr>
                                <w:noProof/>
                              </w:rPr>
                              <w:t>93</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615D8645" w:rsidR="00B171D3" w:rsidRPr="00003B82" w:rsidRDefault="00B171D3" w:rsidP="00EE19CF">
                      <w:pPr>
                        <w:pStyle w:val="Descripcin"/>
                        <w:rPr>
                          <w:noProof/>
                        </w:rPr>
                      </w:pPr>
                      <w:bookmarkStart w:id="287" w:name="_Toc16944997"/>
                      <w:r>
                        <w:t xml:space="preserve">Imagen </w:t>
                      </w:r>
                      <w:r>
                        <w:fldChar w:fldCharType="begin"/>
                      </w:r>
                      <w:r>
                        <w:instrText xml:space="preserve"> SEQ Imagen \* ARABIC </w:instrText>
                      </w:r>
                      <w:r>
                        <w:fldChar w:fldCharType="separate"/>
                      </w:r>
                      <w:r>
                        <w:rPr>
                          <w:noProof/>
                        </w:rPr>
                        <w:t>93</w:t>
                      </w:r>
                      <w:bookmarkEnd w:id="28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B171D3" w:rsidRPr="00E01541" w:rsidRDefault="00B171D3" w:rsidP="00EE19CF">
                            <w:pPr>
                              <w:pStyle w:val="Descripcin"/>
                              <w:rPr>
                                <w:noProof/>
                              </w:rPr>
                            </w:pPr>
                            <w:bookmarkStart w:id="288" w:name="_Toc16944998"/>
                            <w:r>
                              <w:t xml:space="preserve">Imagen </w:t>
                            </w:r>
                            <w:r>
                              <w:fldChar w:fldCharType="begin"/>
                            </w:r>
                            <w:r>
                              <w:instrText xml:space="preserve"> SEQ Imagen \* ARABIC </w:instrText>
                            </w:r>
                            <w:r>
                              <w:fldChar w:fldCharType="separate"/>
                            </w:r>
                            <w:r>
                              <w:rPr>
                                <w:noProof/>
                              </w:rPr>
                              <w:t>94</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38923AC3" w:rsidR="00B171D3" w:rsidRPr="00E01541" w:rsidRDefault="00B171D3" w:rsidP="00EE19CF">
                      <w:pPr>
                        <w:pStyle w:val="Descripcin"/>
                        <w:rPr>
                          <w:noProof/>
                        </w:rPr>
                      </w:pPr>
                      <w:bookmarkStart w:id="289" w:name="_Toc16944998"/>
                      <w:r>
                        <w:t xml:space="preserve">Imagen </w:t>
                      </w:r>
                      <w:r>
                        <w:fldChar w:fldCharType="begin"/>
                      </w:r>
                      <w:r>
                        <w:instrText xml:space="preserve"> SEQ Imagen \* ARABIC </w:instrText>
                      </w:r>
                      <w:r>
                        <w:fldChar w:fldCharType="separate"/>
                      </w:r>
                      <w:r>
                        <w:rPr>
                          <w:noProof/>
                        </w:rPr>
                        <w:t>94</w:t>
                      </w:r>
                      <w:bookmarkEnd w:id="289"/>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B171D3" w:rsidRPr="001B4385" w:rsidRDefault="00B171D3" w:rsidP="00EE19CF">
                            <w:pPr>
                              <w:pStyle w:val="Descripcin"/>
                              <w:rPr>
                                <w:noProof/>
                              </w:rPr>
                            </w:pPr>
                            <w:bookmarkStart w:id="290" w:name="_Toc16944999"/>
                            <w:r>
                              <w:t xml:space="preserve">Imagen </w:t>
                            </w:r>
                            <w:r>
                              <w:fldChar w:fldCharType="begin"/>
                            </w:r>
                            <w:r>
                              <w:instrText xml:space="preserve"> SEQ Imagen \* ARABIC </w:instrText>
                            </w:r>
                            <w:r>
                              <w:fldChar w:fldCharType="separate"/>
                            </w:r>
                            <w:r>
                              <w:rPr>
                                <w:noProof/>
                              </w:rPr>
                              <w:t>95</w:t>
                            </w:r>
                            <w:bookmarkEnd w:id="2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B56F677" w:rsidR="00B171D3" w:rsidRPr="001B4385" w:rsidRDefault="00B171D3" w:rsidP="00EE19CF">
                      <w:pPr>
                        <w:pStyle w:val="Descripcin"/>
                        <w:rPr>
                          <w:noProof/>
                        </w:rPr>
                      </w:pPr>
                      <w:bookmarkStart w:id="291" w:name="_Toc16944999"/>
                      <w:r>
                        <w:t xml:space="preserve">Imagen </w:t>
                      </w:r>
                      <w:r>
                        <w:fldChar w:fldCharType="begin"/>
                      </w:r>
                      <w:r>
                        <w:instrText xml:space="preserve"> SEQ Imagen \* ARABIC </w:instrText>
                      </w:r>
                      <w:r>
                        <w:fldChar w:fldCharType="separate"/>
                      </w:r>
                      <w:r>
                        <w:rPr>
                          <w:noProof/>
                        </w:rPr>
                        <w:t>95</w:t>
                      </w:r>
                      <w:bookmarkEnd w:id="291"/>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B171D3" w:rsidRPr="001A4F0D" w:rsidRDefault="00B171D3" w:rsidP="00EE19CF">
                            <w:pPr>
                              <w:pStyle w:val="Descripcin"/>
                              <w:rPr>
                                <w:noProof/>
                              </w:rPr>
                            </w:pPr>
                            <w:bookmarkStart w:id="292" w:name="_Toc16945000"/>
                            <w:r>
                              <w:t xml:space="preserve">Imagen </w:t>
                            </w:r>
                            <w:r>
                              <w:fldChar w:fldCharType="begin"/>
                            </w:r>
                            <w:r>
                              <w:instrText xml:space="preserve"> SEQ Imagen \* ARABIC </w:instrText>
                            </w:r>
                            <w:r>
                              <w:fldChar w:fldCharType="separate"/>
                            </w:r>
                            <w:r>
                              <w:rPr>
                                <w:noProof/>
                              </w:rPr>
                              <w:t>96</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09EEBA4D" w:rsidR="00B171D3" w:rsidRPr="001A4F0D" w:rsidRDefault="00B171D3" w:rsidP="00EE19CF">
                      <w:pPr>
                        <w:pStyle w:val="Descripcin"/>
                        <w:rPr>
                          <w:noProof/>
                        </w:rPr>
                      </w:pPr>
                      <w:bookmarkStart w:id="293" w:name="_Toc16945000"/>
                      <w:r>
                        <w:t xml:space="preserve">Imagen </w:t>
                      </w:r>
                      <w:r>
                        <w:fldChar w:fldCharType="begin"/>
                      </w:r>
                      <w:r>
                        <w:instrText xml:space="preserve"> SEQ Imagen \* ARABIC </w:instrText>
                      </w:r>
                      <w:r>
                        <w:fldChar w:fldCharType="separate"/>
                      </w:r>
                      <w:r>
                        <w:rPr>
                          <w:noProof/>
                        </w:rPr>
                        <w:t>96</w:t>
                      </w:r>
                      <w:bookmarkEnd w:id="293"/>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B171D3" w:rsidRPr="00431C3C" w:rsidRDefault="00B171D3" w:rsidP="00EE19CF">
                            <w:pPr>
                              <w:pStyle w:val="Descripcin"/>
                              <w:rPr>
                                <w:noProof/>
                              </w:rPr>
                            </w:pPr>
                            <w:bookmarkStart w:id="294" w:name="_Toc16945001"/>
                            <w:r>
                              <w:t xml:space="preserve">Imagen </w:t>
                            </w:r>
                            <w:r>
                              <w:fldChar w:fldCharType="begin"/>
                            </w:r>
                            <w:r>
                              <w:instrText xml:space="preserve"> SEQ Imagen \* ARABIC </w:instrText>
                            </w:r>
                            <w:r>
                              <w:fldChar w:fldCharType="separate"/>
                            </w:r>
                            <w:r>
                              <w:rPr>
                                <w:noProof/>
                              </w:rPr>
                              <w:t>97</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4419A8F5" w:rsidR="00B171D3" w:rsidRPr="00431C3C" w:rsidRDefault="00B171D3" w:rsidP="00EE19CF">
                      <w:pPr>
                        <w:pStyle w:val="Descripcin"/>
                        <w:rPr>
                          <w:noProof/>
                        </w:rPr>
                      </w:pPr>
                      <w:bookmarkStart w:id="295" w:name="_Toc16945001"/>
                      <w:r>
                        <w:t xml:space="preserve">Imagen </w:t>
                      </w:r>
                      <w:r>
                        <w:fldChar w:fldCharType="begin"/>
                      </w:r>
                      <w:r>
                        <w:instrText xml:space="preserve"> SEQ Imagen \* ARABIC </w:instrText>
                      </w:r>
                      <w:r>
                        <w:fldChar w:fldCharType="separate"/>
                      </w:r>
                      <w:r>
                        <w:rPr>
                          <w:noProof/>
                        </w:rPr>
                        <w:t>97</w:t>
                      </w:r>
                      <w:bookmarkEnd w:id="29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B171D3" w:rsidRPr="0052359F" w:rsidRDefault="00B171D3" w:rsidP="00EE19CF">
                            <w:pPr>
                              <w:pStyle w:val="Descripcin"/>
                              <w:rPr>
                                <w:noProof/>
                              </w:rPr>
                            </w:pPr>
                            <w:bookmarkStart w:id="296" w:name="_Toc16945002"/>
                            <w:r>
                              <w:t xml:space="preserve">Imagen </w:t>
                            </w:r>
                            <w:r>
                              <w:fldChar w:fldCharType="begin"/>
                            </w:r>
                            <w:r>
                              <w:instrText xml:space="preserve"> SEQ Imagen \* ARABIC </w:instrText>
                            </w:r>
                            <w:r>
                              <w:fldChar w:fldCharType="separate"/>
                            </w:r>
                            <w:r>
                              <w:rPr>
                                <w:noProof/>
                              </w:rPr>
                              <w:t>98</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42E9B3C4" w:rsidR="00B171D3" w:rsidRPr="0052359F" w:rsidRDefault="00B171D3" w:rsidP="00EE19CF">
                      <w:pPr>
                        <w:pStyle w:val="Descripcin"/>
                        <w:rPr>
                          <w:noProof/>
                        </w:rPr>
                      </w:pPr>
                      <w:bookmarkStart w:id="297" w:name="_Toc16945002"/>
                      <w:r>
                        <w:t xml:space="preserve">Imagen </w:t>
                      </w:r>
                      <w:r>
                        <w:fldChar w:fldCharType="begin"/>
                      </w:r>
                      <w:r>
                        <w:instrText xml:space="preserve"> SEQ Imagen \* ARABIC </w:instrText>
                      </w:r>
                      <w:r>
                        <w:fldChar w:fldCharType="separate"/>
                      </w:r>
                      <w:r>
                        <w:rPr>
                          <w:noProof/>
                        </w:rPr>
                        <w:t>98</w:t>
                      </w:r>
                      <w:bookmarkEnd w:id="29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8" w:name="_Toc16944724"/>
      <w:r>
        <w:rPr>
          <w:lang w:eastAsia="es-NI"/>
        </w:rPr>
        <w:lastRenderedPageBreak/>
        <w:t>Maquinar piezas de soporte</w:t>
      </w:r>
      <w:bookmarkEnd w:id="298"/>
    </w:p>
    <w:p w14:paraId="223B5ED2" w14:textId="568949E9" w:rsidR="002915B7" w:rsidRDefault="00793DD6" w:rsidP="00597F33">
      <w:pPr>
        <w:pStyle w:val="Estilo3"/>
        <w:rPr>
          <w:lang w:eastAsia="es-NI"/>
        </w:rPr>
      </w:pPr>
      <w:r>
        <w:rPr>
          <w:noProof/>
          <w:lang w:eastAsia="es-ES"/>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B171D3" w:rsidRPr="00164DEF" w:rsidRDefault="00B171D3" w:rsidP="00EE19CF">
                            <w:pPr>
                              <w:pStyle w:val="Descripcin"/>
                              <w:rPr>
                                <w:noProof/>
                              </w:rPr>
                            </w:pPr>
                            <w:bookmarkStart w:id="299" w:name="_Toc16945003"/>
                            <w:r>
                              <w:t xml:space="preserve">Imagen </w:t>
                            </w:r>
                            <w:r>
                              <w:fldChar w:fldCharType="begin"/>
                            </w:r>
                            <w:r>
                              <w:instrText xml:space="preserve"> SEQ Imagen \* ARABIC </w:instrText>
                            </w:r>
                            <w:r>
                              <w:fldChar w:fldCharType="separate"/>
                            </w:r>
                            <w:r>
                              <w:rPr>
                                <w:noProof/>
                              </w:rPr>
                              <w:t>99</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695CDCA9" w:rsidR="00B171D3" w:rsidRPr="00164DEF" w:rsidRDefault="00B171D3" w:rsidP="00EE19CF">
                      <w:pPr>
                        <w:pStyle w:val="Descripcin"/>
                        <w:rPr>
                          <w:noProof/>
                        </w:rPr>
                      </w:pPr>
                      <w:bookmarkStart w:id="300" w:name="_Toc16945003"/>
                      <w:r>
                        <w:t xml:space="preserve">Imagen </w:t>
                      </w:r>
                      <w:r>
                        <w:fldChar w:fldCharType="begin"/>
                      </w:r>
                      <w:r>
                        <w:instrText xml:space="preserve"> SEQ Imagen \* ARABIC </w:instrText>
                      </w:r>
                      <w:r>
                        <w:fldChar w:fldCharType="separate"/>
                      </w:r>
                      <w:r>
                        <w:rPr>
                          <w:noProof/>
                        </w:rPr>
                        <w:t>99</w:t>
                      </w:r>
                      <w:bookmarkEnd w:id="300"/>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eastAsia="es-ES"/>
        </w:rPr>
        <w:lastRenderedPageBreak/>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B171D3" w:rsidRPr="003A5122" w:rsidRDefault="00B171D3" w:rsidP="00EE19CF">
                            <w:pPr>
                              <w:pStyle w:val="Descripcin"/>
                              <w:rPr>
                                <w:noProof/>
                              </w:rPr>
                            </w:pPr>
                            <w:bookmarkStart w:id="301" w:name="_Toc16945004"/>
                            <w:r>
                              <w:t xml:space="preserve">Imagen </w:t>
                            </w:r>
                            <w:r>
                              <w:fldChar w:fldCharType="begin"/>
                            </w:r>
                            <w:r>
                              <w:instrText xml:space="preserve"> SEQ Imagen \* ARABIC </w:instrText>
                            </w:r>
                            <w:r>
                              <w:fldChar w:fldCharType="separate"/>
                            </w:r>
                            <w:r>
                              <w:rPr>
                                <w:noProof/>
                              </w:rPr>
                              <w:t>100</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22DB183A" w:rsidR="00B171D3" w:rsidRPr="003A5122" w:rsidRDefault="00B171D3" w:rsidP="00EE19CF">
                      <w:pPr>
                        <w:pStyle w:val="Descripcin"/>
                        <w:rPr>
                          <w:noProof/>
                        </w:rPr>
                      </w:pPr>
                      <w:bookmarkStart w:id="302" w:name="_Toc16945004"/>
                      <w:r>
                        <w:t xml:space="preserve">Imagen </w:t>
                      </w:r>
                      <w:r>
                        <w:fldChar w:fldCharType="begin"/>
                      </w:r>
                      <w:r>
                        <w:instrText xml:space="preserve"> SEQ Imagen \* ARABIC </w:instrText>
                      </w:r>
                      <w:r>
                        <w:fldChar w:fldCharType="separate"/>
                      </w:r>
                      <w:r>
                        <w:rPr>
                          <w:noProof/>
                        </w:rPr>
                        <w:t>100</w:t>
                      </w:r>
                      <w:bookmarkEnd w:id="302"/>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B171D3" w:rsidRPr="00F67B0D" w:rsidRDefault="00B171D3" w:rsidP="00EE19CF">
                            <w:pPr>
                              <w:pStyle w:val="Descripcin"/>
                              <w:rPr>
                                <w:noProof/>
                              </w:rPr>
                            </w:pPr>
                            <w:bookmarkStart w:id="303" w:name="_Toc16945005"/>
                            <w:r>
                              <w:t xml:space="preserve">Imagen </w:t>
                            </w:r>
                            <w:r>
                              <w:fldChar w:fldCharType="begin"/>
                            </w:r>
                            <w:r>
                              <w:instrText xml:space="preserve"> SEQ Imagen \* ARABIC </w:instrText>
                            </w:r>
                            <w:r>
                              <w:fldChar w:fldCharType="separate"/>
                            </w:r>
                            <w:r>
                              <w:rPr>
                                <w:noProof/>
                              </w:rPr>
                              <w:t>101</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7DE9CFA4" w:rsidR="00B171D3" w:rsidRPr="00F67B0D" w:rsidRDefault="00B171D3" w:rsidP="00EE19CF">
                      <w:pPr>
                        <w:pStyle w:val="Descripcin"/>
                        <w:rPr>
                          <w:noProof/>
                        </w:rPr>
                      </w:pPr>
                      <w:bookmarkStart w:id="304" w:name="_Toc16945005"/>
                      <w:r>
                        <w:t xml:space="preserve">Imagen </w:t>
                      </w:r>
                      <w:r>
                        <w:fldChar w:fldCharType="begin"/>
                      </w:r>
                      <w:r>
                        <w:instrText xml:space="preserve"> SEQ Imagen \* ARABIC </w:instrText>
                      </w:r>
                      <w:r>
                        <w:fldChar w:fldCharType="separate"/>
                      </w:r>
                      <w:r>
                        <w:rPr>
                          <w:noProof/>
                        </w:rPr>
                        <w:t>101</w:t>
                      </w:r>
                      <w:bookmarkEnd w:id="3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B171D3" w:rsidRPr="00E775C3" w:rsidRDefault="00B171D3" w:rsidP="00EE19CF">
                            <w:pPr>
                              <w:pStyle w:val="Descripcin"/>
                              <w:rPr>
                                <w:noProof/>
                              </w:rPr>
                            </w:pPr>
                            <w:bookmarkStart w:id="305" w:name="_Toc16945006"/>
                            <w:r>
                              <w:t xml:space="preserve">Imagen </w:t>
                            </w:r>
                            <w:r>
                              <w:fldChar w:fldCharType="begin"/>
                            </w:r>
                            <w:r>
                              <w:instrText xml:space="preserve"> SEQ Imagen \* ARABIC </w:instrText>
                            </w:r>
                            <w:r>
                              <w:fldChar w:fldCharType="separate"/>
                            </w:r>
                            <w:r>
                              <w:rPr>
                                <w:noProof/>
                              </w:rPr>
                              <w:t>102</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604D6CC8" w:rsidR="00B171D3" w:rsidRPr="00E775C3" w:rsidRDefault="00B171D3" w:rsidP="00EE19CF">
                      <w:pPr>
                        <w:pStyle w:val="Descripcin"/>
                        <w:rPr>
                          <w:noProof/>
                        </w:rPr>
                      </w:pPr>
                      <w:bookmarkStart w:id="306" w:name="_Toc16945006"/>
                      <w:r>
                        <w:t xml:space="preserve">Imagen </w:t>
                      </w:r>
                      <w:r>
                        <w:fldChar w:fldCharType="begin"/>
                      </w:r>
                      <w:r>
                        <w:instrText xml:space="preserve"> SEQ Imagen \* ARABIC </w:instrText>
                      </w:r>
                      <w:r>
                        <w:fldChar w:fldCharType="separate"/>
                      </w:r>
                      <w:r>
                        <w:rPr>
                          <w:noProof/>
                        </w:rPr>
                        <w:t>102</w:t>
                      </w:r>
                      <w:bookmarkEnd w:id="306"/>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B171D3" w:rsidRPr="000467C9" w:rsidRDefault="00B171D3" w:rsidP="00EE19CF">
                            <w:pPr>
                              <w:pStyle w:val="Descripcin"/>
                              <w:rPr>
                                <w:noProof/>
                              </w:rPr>
                            </w:pPr>
                            <w:bookmarkStart w:id="307" w:name="_Toc16945007"/>
                            <w:r>
                              <w:t xml:space="preserve">Imagen </w:t>
                            </w:r>
                            <w:r>
                              <w:fldChar w:fldCharType="begin"/>
                            </w:r>
                            <w:r>
                              <w:instrText xml:space="preserve"> SEQ Imagen \* ARABIC </w:instrText>
                            </w:r>
                            <w:r>
                              <w:fldChar w:fldCharType="separate"/>
                            </w:r>
                            <w:r>
                              <w:rPr>
                                <w:noProof/>
                              </w:rPr>
                              <w:t>103</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5DE0C90E" w:rsidR="00B171D3" w:rsidRPr="000467C9" w:rsidRDefault="00B171D3" w:rsidP="00EE19CF">
                      <w:pPr>
                        <w:pStyle w:val="Descripcin"/>
                        <w:rPr>
                          <w:noProof/>
                        </w:rPr>
                      </w:pPr>
                      <w:bookmarkStart w:id="308" w:name="_Toc16945007"/>
                      <w:r>
                        <w:t xml:space="preserve">Imagen </w:t>
                      </w:r>
                      <w:r>
                        <w:fldChar w:fldCharType="begin"/>
                      </w:r>
                      <w:r>
                        <w:instrText xml:space="preserve"> SEQ Imagen \* ARABIC </w:instrText>
                      </w:r>
                      <w:r>
                        <w:fldChar w:fldCharType="separate"/>
                      </w:r>
                      <w:r>
                        <w:rPr>
                          <w:noProof/>
                        </w:rPr>
                        <w:t>103</w:t>
                      </w:r>
                      <w:bookmarkEnd w:id="30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B171D3" w:rsidRPr="00217D00" w:rsidRDefault="00B171D3" w:rsidP="00EE19CF">
                            <w:pPr>
                              <w:pStyle w:val="Descripcin"/>
                              <w:rPr>
                                <w:noProof/>
                              </w:rPr>
                            </w:pPr>
                            <w:bookmarkStart w:id="309" w:name="_Toc16945008"/>
                            <w:r>
                              <w:t xml:space="preserve">Imagen </w:t>
                            </w:r>
                            <w:r>
                              <w:fldChar w:fldCharType="begin"/>
                            </w:r>
                            <w:r>
                              <w:instrText xml:space="preserve"> SEQ Imagen \* ARABIC </w:instrText>
                            </w:r>
                            <w:r>
                              <w:fldChar w:fldCharType="separate"/>
                            </w:r>
                            <w:r>
                              <w:rPr>
                                <w:noProof/>
                              </w:rPr>
                              <w:t>104</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15A4C9E8" w:rsidR="00B171D3" w:rsidRPr="00217D00" w:rsidRDefault="00B171D3" w:rsidP="00EE19CF">
                      <w:pPr>
                        <w:pStyle w:val="Descripcin"/>
                        <w:rPr>
                          <w:noProof/>
                        </w:rPr>
                      </w:pPr>
                      <w:bookmarkStart w:id="310" w:name="_Toc16945008"/>
                      <w:r>
                        <w:t xml:space="preserve">Imagen </w:t>
                      </w:r>
                      <w:r>
                        <w:fldChar w:fldCharType="begin"/>
                      </w:r>
                      <w:r>
                        <w:instrText xml:space="preserve"> SEQ Imagen \* ARABIC </w:instrText>
                      </w:r>
                      <w:r>
                        <w:fldChar w:fldCharType="separate"/>
                      </w:r>
                      <w:r>
                        <w:rPr>
                          <w:noProof/>
                        </w:rPr>
                        <w:t>104</w:t>
                      </w:r>
                      <w:bookmarkEnd w:id="3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B171D3" w:rsidRPr="00E53CF3" w:rsidRDefault="00B171D3" w:rsidP="00EE19CF">
                            <w:pPr>
                              <w:pStyle w:val="Descripcin"/>
                              <w:rPr>
                                <w:noProof/>
                              </w:rPr>
                            </w:pPr>
                            <w:bookmarkStart w:id="311" w:name="_Toc16945009"/>
                            <w:r>
                              <w:t xml:space="preserve">Imagen </w:t>
                            </w:r>
                            <w:r>
                              <w:fldChar w:fldCharType="begin"/>
                            </w:r>
                            <w:r>
                              <w:instrText xml:space="preserve"> SEQ Imagen \* ARABIC </w:instrText>
                            </w:r>
                            <w:r>
                              <w:fldChar w:fldCharType="separate"/>
                            </w:r>
                            <w:r>
                              <w:rPr>
                                <w:noProof/>
                              </w:rPr>
                              <w:t>105</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735F7CC0" w:rsidR="00B171D3" w:rsidRPr="00E53CF3" w:rsidRDefault="00B171D3" w:rsidP="00EE19CF">
                      <w:pPr>
                        <w:pStyle w:val="Descripcin"/>
                        <w:rPr>
                          <w:noProof/>
                        </w:rPr>
                      </w:pPr>
                      <w:bookmarkStart w:id="312" w:name="_Toc16945009"/>
                      <w:r>
                        <w:t xml:space="preserve">Imagen </w:t>
                      </w:r>
                      <w:r>
                        <w:fldChar w:fldCharType="begin"/>
                      </w:r>
                      <w:r>
                        <w:instrText xml:space="preserve"> SEQ Imagen \* ARABIC </w:instrText>
                      </w:r>
                      <w:r>
                        <w:fldChar w:fldCharType="separate"/>
                      </w:r>
                      <w:r>
                        <w:rPr>
                          <w:noProof/>
                        </w:rPr>
                        <w:t>105</w:t>
                      </w:r>
                      <w:bookmarkEnd w:id="312"/>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B171D3" w:rsidRPr="00BE4808" w:rsidRDefault="00B171D3" w:rsidP="00B50B8E">
                            <w:pPr>
                              <w:pStyle w:val="Descripcin"/>
                              <w:rPr>
                                <w:noProof/>
                              </w:rPr>
                            </w:pPr>
                            <w:bookmarkStart w:id="313" w:name="_Toc16945010"/>
                            <w:r>
                              <w:t xml:space="preserve">Imagen </w:t>
                            </w:r>
                            <w:r>
                              <w:fldChar w:fldCharType="begin"/>
                            </w:r>
                            <w:r>
                              <w:instrText xml:space="preserve"> SEQ Imagen \* ARABIC </w:instrText>
                            </w:r>
                            <w:r>
                              <w:fldChar w:fldCharType="separate"/>
                            </w:r>
                            <w:r>
                              <w:rPr>
                                <w:noProof/>
                              </w:rPr>
                              <w:t>106</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0C949E69" w:rsidR="00B171D3" w:rsidRPr="00BE4808" w:rsidRDefault="00B171D3" w:rsidP="00B50B8E">
                      <w:pPr>
                        <w:pStyle w:val="Descripcin"/>
                        <w:rPr>
                          <w:noProof/>
                        </w:rPr>
                      </w:pPr>
                      <w:bookmarkStart w:id="314" w:name="_Toc16945010"/>
                      <w:r>
                        <w:t xml:space="preserve">Imagen </w:t>
                      </w:r>
                      <w:r>
                        <w:fldChar w:fldCharType="begin"/>
                      </w:r>
                      <w:r>
                        <w:instrText xml:space="preserve"> SEQ Imagen \* ARABIC </w:instrText>
                      </w:r>
                      <w:r>
                        <w:fldChar w:fldCharType="separate"/>
                      </w:r>
                      <w:r>
                        <w:rPr>
                          <w:noProof/>
                        </w:rPr>
                        <w:t>106</w:t>
                      </w:r>
                      <w:bookmarkEnd w:id="31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B171D3" w:rsidRPr="005E04B9" w:rsidRDefault="00B171D3" w:rsidP="00B50B8E">
                            <w:pPr>
                              <w:pStyle w:val="Descripcin"/>
                              <w:rPr>
                                <w:noProof/>
                              </w:rPr>
                            </w:pPr>
                            <w:bookmarkStart w:id="315" w:name="_Toc16945011"/>
                            <w:r>
                              <w:t xml:space="preserve">Imagen </w:t>
                            </w:r>
                            <w:r>
                              <w:fldChar w:fldCharType="begin"/>
                            </w:r>
                            <w:r>
                              <w:instrText xml:space="preserve"> SEQ Imagen \* ARABIC </w:instrText>
                            </w:r>
                            <w:r>
                              <w:fldChar w:fldCharType="separate"/>
                            </w:r>
                            <w:r>
                              <w:rPr>
                                <w:noProof/>
                              </w:rPr>
                              <w:t>107</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3D4A0509" w:rsidR="00B171D3" w:rsidRPr="005E04B9" w:rsidRDefault="00B171D3" w:rsidP="00B50B8E">
                      <w:pPr>
                        <w:pStyle w:val="Descripcin"/>
                        <w:rPr>
                          <w:noProof/>
                        </w:rPr>
                      </w:pPr>
                      <w:bookmarkStart w:id="316" w:name="_Toc16945011"/>
                      <w:r>
                        <w:t xml:space="preserve">Imagen </w:t>
                      </w:r>
                      <w:r>
                        <w:fldChar w:fldCharType="begin"/>
                      </w:r>
                      <w:r>
                        <w:instrText xml:space="preserve"> SEQ Imagen \* ARABIC </w:instrText>
                      </w:r>
                      <w:r>
                        <w:fldChar w:fldCharType="separate"/>
                      </w:r>
                      <w:r>
                        <w:rPr>
                          <w:noProof/>
                        </w:rPr>
                        <w:t>107</w:t>
                      </w:r>
                      <w:bookmarkEnd w:id="31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B171D3" w:rsidRPr="00391325" w:rsidRDefault="00B171D3" w:rsidP="00B50B8E">
                            <w:pPr>
                              <w:pStyle w:val="Descripcin"/>
                              <w:rPr>
                                <w:noProof/>
                              </w:rPr>
                            </w:pPr>
                            <w:bookmarkStart w:id="317" w:name="_Toc16945012"/>
                            <w:r>
                              <w:t xml:space="preserve">Imagen </w:t>
                            </w:r>
                            <w:r>
                              <w:fldChar w:fldCharType="begin"/>
                            </w:r>
                            <w:r>
                              <w:instrText xml:space="preserve"> SEQ Imagen \* ARABIC </w:instrText>
                            </w:r>
                            <w:r>
                              <w:fldChar w:fldCharType="separate"/>
                            </w:r>
                            <w:r>
                              <w:rPr>
                                <w:noProof/>
                              </w:rPr>
                              <w:t>108</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7A196B39" w:rsidR="00B171D3" w:rsidRPr="00391325" w:rsidRDefault="00B171D3" w:rsidP="00B50B8E">
                      <w:pPr>
                        <w:pStyle w:val="Descripcin"/>
                        <w:rPr>
                          <w:noProof/>
                        </w:rPr>
                      </w:pPr>
                      <w:bookmarkStart w:id="318" w:name="_Toc16945012"/>
                      <w:r>
                        <w:t xml:space="preserve">Imagen </w:t>
                      </w:r>
                      <w:r>
                        <w:fldChar w:fldCharType="begin"/>
                      </w:r>
                      <w:r>
                        <w:instrText xml:space="preserve"> SEQ Imagen \* ARABIC </w:instrText>
                      </w:r>
                      <w:r>
                        <w:fldChar w:fldCharType="separate"/>
                      </w:r>
                      <w:r>
                        <w:rPr>
                          <w:noProof/>
                        </w:rPr>
                        <w:t>108</w:t>
                      </w:r>
                      <w:bookmarkEnd w:id="318"/>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B171D3" w:rsidRPr="0054515D" w:rsidRDefault="00B171D3" w:rsidP="00B50B8E">
                            <w:pPr>
                              <w:pStyle w:val="Descripcin"/>
                              <w:rPr>
                                <w:noProof/>
                              </w:rPr>
                            </w:pPr>
                            <w:bookmarkStart w:id="319" w:name="_Toc16945013"/>
                            <w:r>
                              <w:t xml:space="preserve">Imagen </w:t>
                            </w:r>
                            <w:r>
                              <w:fldChar w:fldCharType="begin"/>
                            </w:r>
                            <w:r>
                              <w:instrText xml:space="preserve"> SEQ Imagen \* ARABIC </w:instrText>
                            </w:r>
                            <w:r>
                              <w:fldChar w:fldCharType="separate"/>
                            </w:r>
                            <w:r>
                              <w:rPr>
                                <w:noProof/>
                              </w:rPr>
                              <w:t>109</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253C94DE" w:rsidR="00B171D3" w:rsidRPr="0054515D" w:rsidRDefault="00B171D3" w:rsidP="00B50B8E">
                      <w:pPr>
                        <w:pStyle w:val="Descripcin"/>
                        <w:rPr>
                          <w:noProof/>
                        </w:rPr>
                      </w:pPr>
                      <w:bookmarkStart w:id="320" w:name="_Toc16945013"/>
                      <w:r>
                        <w:t xml:space="preserve">Imagen </w:t>
                      </w:r>
                      <w:r>
                        <w:fldChar w:fldCharType="begin"/>
                      </w:r>
                      <w:r>
                        <w:instrText xml:space="preserve"> SEQ Imagen \* ARABIC </w:instrText>
                      </w:r>
                      <w:r>
                        <w:fldChar w:fldCharType="separate"/>
                      </w:r>
                      <w:r>
                        <w:rPr>
                          <w:noProof/>
                        </w:rPr>
                        <w:t>109</w:t>
                      </w:r>
                      <w:bookmarkEnd w:id="3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B171D3" w:rsidRPr="00531B03" w:rsidRDefault="00B171D3" w:rsidP="00B63B5B">
                            <w:pPr>
                              <w:pStyle w:val="Descripcin"/>
                              <w:rPr>
                                <w:noProof/>
                              </w:rPr>
                            </w:pPr>
                            <w:bookmarkStart w:id="321" w:name="_Toc16945014"/>
                            <w:r>
                              <w:t xml:space="preserve">Imagen </w:t>
                            </w:r>
                            <w:r>
                              <w:fldChar w:fldCharType="begin"/>
                            </w:r>
                            <w:r>
                              <w:instrText xml:space="preserve"> SEQ Imagen \* ARABIC </w:instrText>
                            </w:r>
                            <w:r>
                              <w:fldChar w:fldCharType="separate"/>
                            </w:r>
                            <w:r>
                              <w:rPr>
                                <w:noProof/>
                              </w:rPr>
                              <w:t>110</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6BAF04AA" w:rsidR="00B171D3" w:rsidRPr="00531B03" w:rsidRDefault="00B171D3" w:rsidP="00B63B5B">
                      <w:pPr>
                        <w:pStyle w:val="Descripcin"/>
                        <w:rPr>
                          <w:noProof/>
                        </w:rPr>
                      </w:pPr>
                      <w:bookmarkStart w:id="322" w:name="_Toc16945014"/>
                      <w:r>
                        <w:t xml:space="preserve">Imagen </w:t>
                      </w:r>
                      <w:r>
                        <w:fldChar w:fldCharType="begin"/>
                      </w:r>
                      <w:r>
                        <w:instrText xml:space="preserve"> SEQ Imagen \* ARABIC </w:instrText>
                      </w:r>
                      <w:r>
                        <w:fldChar w:fldCharType="separate"/>
                      </w:r>
                      <w:r>
                        <w:rPr>
                          <w:noProof/>
                        </w:rPr>
                        <w:t>110</w:t>
                      </w:r>
                      <w:bookmarkEnd w:id="3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B171D3" w:rsidRPr="003D7C4E" w:rsidRDefault="00B171D3" w:rsidP="00B63B5B">
                            <w:pPr>
                              <w:pStyle w:val="Descripcin"/>
                              <w:rPr>
                                <w:noProof/>
                              </w:rPr>
                            </w:pPr>
                            <w:bookmarkStart w:id="323" w:name="_Toc16945015"/>
                            <w:r>
                              <w:t xml:space="preserve">Imagen </w:t>
                            </w:r>
                            <w:r>
                              <w:fldChar w:fldCharType="begin"/>
                            </w:r>
                            <w:r>
                              <w:instrText xml:space="preserve"> SEQ Imagen \* ARABIC </w:instrText>
                            </w:r>
                            <w:r>
                              <w:fldChar w:fldCharType="separate"/>
                            </w:r>
                            <w:r>
                              <w:rPr>
                                <w:noProof/>
                              </w:rPr>
                              <w:t>111</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7A562430" w:rsidR="00B171D3" w:rsidRPr="003D7C4E" w:rsidRDefault="00B171D3" w:rsidP="00B63B5B">
                      <w:pPr>
                        <w:pStyle w:val="Descripcin"/>
                        <w:rPr>
                          <w:noProof/>
                        </w:rPr>
                      </w:pPr>
                      <w:bookmarkStart w:id="324" w:name="_Toc16945015"/>
                      <w:r>
                        <w:t xml:space="preserve">Imagen </w:t>
                      </w:r>
                      <w:r>
                        <w:fldChar w:fldCharType="begin"/>
                      </w:r>
                      <w:r>
                        <w:instrText xml:space="preserve"> SEQ Imagen \* ARABIC </w:instrText>
                      </w:r>
                      <w:r>
                        <w:fldChar w:fldCharType="separate"/>
                      </w:r>
                      <w:r>
                        <w:rPr>
                          <w:noProof/>
                        </w:rPr>
                        <w:t>111</w:t>
                      </w:r>
                      <w:bookmarkEnd w:id="324"/>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B171D3" w:rsidRPr="00F61AB3" w:rsidRDefault="00B171D3" w:rsidP="00B63B5B">
                            <w:pPr>
                              <w:pStyle w:val="Descripcin"/>
                              <w:rPr>
                                <w:noProof/>
                              </w:rPr>
                            </w:pPr>
                            <w:bookmarkStart w:id="325" w:name="_Toc16945016"/>
                            <w:r>
                              <w:t xml:space="preserve">Imagen </w:t>
                            </w:r>
                            <w:r>
                              <w:fldChar w:fldCharType="begin"/>
                            </w:r>
                            <w:r>
                              <w:instrText xml:space="preserve"> SEQ Imagen \* ARABIC </w:instrText>
                            </w:r>
                            <w:r>
                              <w:fldChar w:fldCharType="separate"/>
                            </w:r>
                            <w:r>
                              <w:rPr>
                                <w:noProof/>
                              </w:rPr>
                              <w:t>112</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56C6E741" w:rsidR="00B171D3" w:rsidRPr="00F61AB3" w:rsidRDefault="00B171D3" w:rsidP="00B63B5B">
                      <w:pPr>
                        <w:pStyle w:val="Descripcin"/>
                        <w:rPr>
                          <w:noProof/>
                        </w:rPr>
                      </w:pPr>
                      <w:bookmarkStart w:id="326" w:name="_Toc16945016"/>
                      <w:r>
                        <w:t xml:space="preserve">Imagen </w:t>
                      </w:r>
                      <w:r>
                        <w:fldChar w:fldCharType="begin"/>
                      </w:r>
                      <w:r>
                        <w:instrText xml:space="preserve"> SEQ Imagen \* ARABIC </w:instrText>
                      </w:r>
                      <w:r>
                        <w:fldChar w:fldCharType="separate"/>
                      </w:r>
                      <w:r>
                        <w:rPr>
                          <w:noProof/>
                        </w:rPr>
                        <w:t>112</w:t>
                      </w:r>
                      <w:bookmarkEnd w:id="32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B171D3" w:rsidRPr="004C6437" w:rsidRDefault="00B171D3" w:rsidP="00B63B5B">
                            <w:pPr>
                              <w:pStyle w:val="Descripcin"/>
                              <w:rPr>
                                <w:noProof/>
                              </w:rPr>
                            </w:pPr>
                            <w:bookmarkStart w:id="327" w:name="_Toc16945017"/>
                            <w:r>
                              <w:t xml:space="preserve">Imagen </w:t>
                            </w:r>
                            <w:r>
                              <w:fldChar w:fldCharType="begin"/>
                            </w:r>
                            <w:r>
                              <w:instrText xml:space="preserve"> SEQ Imagen \* ARABIC </w:instrText>
                            </w:r>
                            <w:r>
                              <w:fldChar w:fldCharType="separate"/>
                            </w:r>
                            <w:r>
                              <w:rPr>
                                <w:noProof/>
                              </w:rPr>
                              <w:t>113</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6CB275AC" w:rsidR="00B171D3" w:rsidRPr="004C6437" w:rsidRDefault="00B171D3" w:rsidP="00B63B5B">
                      <w:pPr>
                        <w:pStyle w:val="Descripcin"/>
                        <w:rPr>
                          <w:noProof/>
                        </w:rPr>
                      </w:pPr>
                      <w:bookmarkStart w:id="328" w:name="_Toc16945017"/>
                      <w:r>
                        <w:t xml:space="preserve">Imagen </w:t>
                      </w:r>
                      <w:r>
                        <w:fldChar w:fldCharType="begin"/>
                      </w:r>
                      <w:r>
                        <w:instrText xml:space="preserve"> SEQ Imagen \* ARABIC </w:instrText>
                      </w:r>
                      <w:r>
                        <w:fldChar w:fldCharType="separate"/>
                      </w:r>
                      <w:r>
                        <w:rPr>
                          <w:noProof/>
                        </w:rPr>
                        <w:t>113</w:t>
                      </w:r>
                      <w:bookmarkEnd w:id="328"/>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29" w:name="_Toc16944725"/>
      <w:r>
        <w:rPr>
          <w:lang w:eastAsia="es-NI"/>
        </w:rPr>
        <w:lastRenderedPageBreak/>
        <w:t>Fresado de piezas</w:t>
      </w:r>
      <w:bookmarkEnd w:id="329"/>
    </w:p>
    <w:p w14:paraId="3182E3D7" w14:textId="050EEC56" w:rsidR="00B63B5B" w:rsidRDefault="00793DD6" w:rsidP="00597F33">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B171D3" w:rsidRPr="006F132A" w:rsidRDefault="00B171D3" w:rsidP="0067543A">
                            <w:pPr>
                              <w:pStyle w:val="Descripcin"/>
                              <w:rPr>
                                <w:noProof/>
                              </w:rPr>
                            </w:pPr>
                            <w:bookmarkStart w:id="330" w:name="_Toc16945018"/>
                            <w:r>
                              <w:t xml:space="preserve">Imagen </w:t>
                            </w:r>
                            <w:r>
                              <w:fldChar w:fldCharType="begin"/>
                            </w:r>
                            <w:r>
                              <w:instrText xml:space="preserve"> SEQ Imagen \* ARABIC </w:instrText>
                            </w:r>
                            <w:r>
                              <w:fldChar w:fldCharType="separate"/>
                            </w:r>
                            <w:r>
                              <w:rPr>
                                <w:noProof/>
                              </w:rPr>
                              <w:t>114</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513CC67" w:rsidR="00B171D3" w:rsidRPr="006F132A" w:rsidRDefault="00B171D3" w:rsidP="0067543A">
                      <w:pPr>
                        <w:pStyle w:val="Descripcin"/>
                        <w:rPr>
                          <w:noProof/>
                        </w:rPr>
                      </w:pPr>
                      <w:bookmarkStart w:id="331" w:name="_Toc16945018"/>
                      <w:r>
                        <w:t xml:space="preserve">Imagen </w:t>
                      </w:r>
                      <w:r>
                        <w:fldChar w:fldCharType="begin"/>
                      </w:r>
                      <w:r>
                        <w:instrText xml:space="preserve"> SEQ Imagen \* ARABIC </w:instrText>
                      </w:r>
                      <w:r>
                        <w:fldChar w:fldCharType="separate"/>
                      </w:r>
                      <w:r>
                        <w:rPr>
                          <w:noProof/>
                        </w:rPr>
                        <w:t>114</w:t>
                      </w:r>
                      <w:bookmarkEnd w:id="3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B171D3" w:rsidRPr="00C8396A" w:rsidRDefault="00B171D3" w:rsidP="0067543A">
                            <w:pPr>
                              <w:pStyle w:val="Descripcin"/>
                              <w:rPr>
                                <w:noProof/>
                              </w:rPr>
                            </w:pPr>
                            <w:bookmarkStart w:id="332" w:name="_Toc16945019"/>
                            <w:r>
                              <w:t xml:space="preserve">Imagen </w:t>
                            </w:r>
                            <w:r>
                              <w:fldChar w:fldCharType="begin"/>
                            </w:r>
                            <w:r>
                              <w:instrText xml:space="preserve"> SEQ Imagen \* ARABIC </w:instrText>
                            </w:r>
                            <w:r>
                              <w:fldChar w:fldCharType="separate"/>
                            </w:r>
                            <w:r>
                              <w:rPr>
                                <w:noProof/>
                              </w:rPr>
                              <w:t>115</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5AD74C57" w:rsidR="00B171D3" w:rsidRPr="00C8396A" w:rsidRDefault="00B171D3" w:rsidP="0067543A">
                      <w:pPr>
                        <w:pStyle w:val="Descripcin"/>
                        <w:rPr>
                          <w:noProof/>
                        </w:rPr>
                      </w:pPr>
                      <w:bookmarkStart w:id="333" w:name="_Toc16945019"/>
                      <w:r>
                        <w:t xml:space="preserve">Imagen </w:t>
                      </w:r>
                      <w:r>
                        <w:fldChar w:fldCharType="begin"/>
                      </w:r>
                      <w:r>
                        <w:instrText xml:space="preserve"> SEQ Imagen \* ARABIC </w:instrText>
                      </w:r>
                      <w:r>
                        <w:fldChar w:fldCharType="separate"/>
                      </w:r>
                      <w:r>
                        <w:rPr>
                          <w:noProof/>
                        </w:rPr>
                        <w:t>115</w:t>
                      </w:r>
                      <w:bookmarkEnd w:id="3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B171D3" w:rsidRPr="00EC4789" w:rsidRDefault="00B171D3" w:rsidP="0067543A">
                            <w:pPr>
                              <w:pStyle w:val="Descripcin"/>
                              <w:rPr>
                                <w:noProof/>
                              </w:rPr>
                            </w:pPr>
                            <w:bookmarkStart w:id="334" w:name="_Toc16945020"/>
                            <w:r>
                              <w:t xml:space="preserve">Imagen </w:t>
                            </w:r>
                            <w:r>
                              <w:fldChar w:fldCharType="begin"/>
                            </w:r>
                            <w:r>
                              <w:instrText xml:space="preserve"> SEQ Imagen \* ARABIC </w:instrText>
                            </w:r>
                            <w:r>
                              <w:fldChar w:fldCharType="separate"/>
                            </w:r>
                            <w:r>
                              <w:rPr>
                                <w:noProof/>
                              </w:rPr>
                              <w:t>116</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4001212D" w:rsidR="00B171D3" w:rsidRPr="00EC4789" w:rsidRDefault="00B171D3" w:rsidP="0067543A">
                      <w:pPr>
                        <w:pStyle w:val="Descripcin"/>
                        <w:rPr>
                          <w:noProof/>
                        </w:rPr>
                      </w:pPr>
                      <w:bookmarkStart w:id="335" w:name="_Toc16945020"/>
                      <w:r>
                        <w:t xml:space="preserve">Imagen </w:t>
                      </w:r>
                      <w:r>
                        <w:fldChar w:fldCharType="begin"/>
                      </w:r>
                      <w:r>
                        <w:instrText xml:space="preserve"> SEQ Imagen \* ARABIC </w:instrText>
                      </w:r>
                      <w:r>
                        <w:fldChar w:fldCharType="separate"/>
                      </w:r>
                      <w:r>
                        <w:rPr>
                          <w:noProof/>
                        </w:rPr>
                        <w:t>116</w:t>
                      </w:r>
                      <w:bookmarkEnd w:id="335"/>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B171D3" w:rsidRPr="0054773A" w:rsidRDefault="00B171D3" w:rsidP="0067543A">
                            <w:pPr>
                              <w:pStyle w:val="Descripcin"/>
                              <w:rPr>
                                <w:noProof/>
                              </w:rPr>
                            </w:pPr>
                            <w:bookmarkStart w:id="336" w:name="_Toc16945021"/>
                            <w:r>
                              <w:t xml:space="preserve">Imagen </w:t>
                            </w:r>
                            <w:r>
                              <w:fldChar w:fldCharType="begin"/>
                            </w:r>
                            <w:r>
                              <w:instrText xml:space="preserve"> SEQ Imagen \* ARABIC </w:instrText>
                            </w:r>
                            <w:r>
                              <w:fldChar w:fldCharType="separate"/>
                            </w:r>
                            <w:r>
                              <w:rPr>
                                <w:noProof/>
                              </w:rPr>
                              <w:t>117</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1D428BA9" w:rsidR="00B171D3" w:rsidRPr="0054773A" w:rsidRDefault="00B171D3" w:rsidP="0067543A">
                      <w:pPr>
                        <w:pStyle w:val="Descripcin"/>
                        <w:rPr>
                          <w:noProof/>
                        </w:rPr>
                      </w:pPr>
                      <w:bookmarkStart w:id="337" w:name="_Toc16945021"/>
                      <w:r>
                        <w:t xml:space="preserve">Imagen </w:t>
                      </w:r>
                      <w:r>
                        <w:fldChar w:fldCharType="begin"/>
                      </w:r>
                      <w:r>
                        <w:instrText xml:space="preserve"> SEQ Imagen \* ARABIC </w:instrText>
                      </w:r>
                      <w:r>
                        <w:fldChar w:fldCharType="separate"/>
                      </w:r>
                      <w:r>
                        <w:rPr>
                          <w:noProof/>
                        </w:rPr>
                        <w:t>117</w:t>
                      </w:r>
                      <w:bookmarkEnd w:id="33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B171D3" w:rsidRPr="00DD7A9C" w:rsidRDefault="00B171D3" w:rsidP="0067543A">
                            <w:pPr>
                              <w:pStyle w:val="Descripcin"/>
                              <w:rPr>
                                <w:noProof/>
                              </w:rPr>
                            </w:pPr>
                            <w:bookmarkStart w:id="338" w:name="_Toc16945022"/>
                            <w:r>
                              <w:t xml:space="preserve">Imagen </w:t>
                            </w:r>
                            <w:r>
                              <w:fldChar w:fldCharType="begin"/>
                            </w:r>
                            <w:r>
                              <w:instrText xml:space="preserve"> SEQ Imagen \* ARABIC </w:instrText>
                            </w:r>
                            <w:r>
                              <w:fldChar w:fldCharType="separate"/>
                            </w:r>
                            <w:r>
                              <w:rPr>
                                <w:noProof/>
                              </w:rPr>
                              <w:t>118</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339337F6" w:rsidR="00B171D3" w:rsidRPr="00DD7A9C" w:rsidRDefault="00B171D3" w:rsidP="0067543A">
                      <w:pPr>
                        <w:pStyle w:val="Descripcin"/>
                        <w:rPr>
                          <w:noProof/>
                        </w:rPr>
                      </w:pPr>
                      <w:bookmarkStart w:id="339" w:name="_Toc16945022"/>
                      <w:r>
                        <w:t xml:space="preserve">Imagen </w:t>
                      </w:r>
                      <w:r>
                        <w:fldChar w:fldCharType="begin"/>
                      </w:r>
                      <w:r>
                        <w:instrText xml:space="preserve"> SEQ Imagen \* ARABIC </w:instrText>
                      </w:r>
                      <w:r>
                        <w:fldChar w:fldCharType="separate"/>
                      </w:r>
                      <w:r>
                        <w:rPr>
                          <w:noProof/>
                        </w:rPr>
                        <w:t>118</w:t>
                      </w:r>
                      <w:bookmarkEnd w:id="33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B171D3" w:rsidRPr="00896B3D" w:rsidRDefault="00B171D3" w:rsidP="0067543A">
                            <w:pPr>
                              <w:pStyle w:val="Descripcin"/>
                              <w:rPr>
                                <w:noProof/>
                              </w:rPr>
                            </w:pPr>
                            <w:bookmarkStart w:id="340" w:name="_Toc16945023"/>
                            <w:r>
                              <w:t xml:space="preserve">Imagen </w:t>
                            </w:r>
                            <w:r>
                              <w:fldChar w:fldCharType="begin"/>
                            </w:r>
                            <w:r>
                              <w:instrText xml:space="preserve"> SEQ Imagen \* ARABIC </w:instrText>
                            </w:r>
                            <w:r>
                              <w:fldChar w:fldCharType="separate"/>
                            </w:r>
                            <w:r>
                              <w:rPr>
                                <w:noProof/>
                              </w:rPr>
                              <w:t>119</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2831824E" w:rsidR="00B171D3" w:rsidRPr="00896B3D" w:rsidRDefault="00B171D3" w:rsidP="0067543A">
                      <w:pPr>
                        <w:pStyle w:val="Descripcin"/>
                        <w:rPr>
                          <w:noProof/>
                        </w:rPr>
                      </w:pPr>
                      <w:bookmarkStart w:id="341" w:name="_Toc16945023"/>
                      <w:r>
                        <w:t xml:space="preserve">Imagen </w:t>
                      </w:r>
                      <w:r>
                        <w:fldChar w:fldCharType="begin"/>
                      </w:r>
                      <w:r>
                        <w:instrText xml:space="preserve"> SEQ Imagen \* ARABIC </w:instrText>
                      </w:r>
                      <w:r>
                        <w:fldChar w:fldCharType="separate"/>
                      </w:r>
                      <w:r>
                        <w:rPr>
                          <w:noProof/>
                        </w:rPr>
                        <w:t>119</w:t>
                      </w:r>
                      <w:bookmarkEnd w:id="341"/>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B171D3" w:rsidRPr="00756392" w:rsidRDefault="00B171D3" w:rsidP="0067543A">
                            <w:pPr>
                              <w:pStyle w:val="Descripcin"/>
                              <w:rPr>
                                <w:noProof/>
                              </w:rPr>
                            </w:pPr>
                            <w:bookmarkStart w:id="342" w:name="_Toc16945024"/>
                            <w:r>
                              <w:t xml:space="preserve">Imagen </w:t>
                            </w:r>
                            <w:r>
                              <w:fldChar w:fldCharType="begin"/>
                            </w:r>
                            <w:r>
                              <w:instrText xml:space="preserve"> SEQ Imagen \* ARABIC </w:instrText>
                            </w:r>
                            <w:r>
                              <w:fldChar w:fldCharType="separate"/>
                            </w:r>
                            <w:r>
                              <w:rPr>
                                <w:noProof/>
                              </w:rPr>
                              <w:t>120</w:t>
                            </w:r>
                            <w:bookmarkEnd w:id="3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39FBAC4C" w:rsidR="00B171D3" w:rsidRPr="00756392" w:rsidRDefault="00B171D3" w:rsidP="0067543A">
                      <w:pPr>
                        <w:pStyle w:val="Descripcin"/>
                        <w:rPr>
                          <w:noProof/>
                        </w:rPr>
                      </w:pPr>
                      <w:bookmarkStart w:id="343" w:name="_Toc16945024"/>
                      <w:r>
                        <w:t xml:space="preserve">Imagen </w:t>
                      </w:r>
                      <w:r>
                        <w:fldChar w:fldCharType="begin"/>
                      </w:r>
                      <w:r>
                        <w:instrText xml:space="preserve"> SEQ Imagen \* ARABIC </w:instrText>
                      </w:r>
                      <w:r>
                        <w:fldChar w:fldCharType="separate"/>
                      </w:r>
                      <w:r>
                        <w:rPr>
                          <w:noProof/>
                        </w:rPr>
                        <w:t>120</w:t>
                      </w:r>
                      <w:bookmarkEnd w:id="34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B171D3" w:rsidRPr="00BC4BC8" w:rsidRDefault="00B171D3" w:rsidP="0067543A">
                            <w:pPr>
                              <w:pStyle w:val="Descripcin"/>
                              <w:rPr>
                                <w:noProof/>
                              </w:rPr>
                            </w:pPr>
                            <w:bookmarkStart w:id="344" w:name="_Toc16945025"/>
                            <w:r>
                              <w:t xml:space="preserve">Imagen </w:t>
                            </w:r>
                            <w:r>
                              <w:fldChar w:fldCharType="begin"/>
                            </w:r>
                            <w:r>
                              <w:instrText xml:space="preserve"> SEQ Imagen \* ARABIC </w:instrText>
                            </w:r>
                            <w:r>
                              <w:fldChar w:fldCharType="separate"/>
                            </w:r>
                            <w:r>
                              <w:rPr>
                                <w:noProof/>
                              </w:rPr>
                              <w:t>121</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1B393FC" w:rsidR="00B171D3" w:rsidRPr="00BC4BC8" w:rsidRDefault="00B171D3" w:rsidP="0067543A">
                      <w:pPr>
                        <w:pStyle w:val="Descripcin"/>
                        <w:rPr>
                          <w:noProof/>
                        </w:rPr>
                      </w:pPr>
                      <w:bookmarkStart w:id="345" w:name="_Toc16945025"/>
                      <w:r>
                        <w:t xml:space="preserve">Imagen </w:t>
                      </w:r>
                      <w:r>
                        <w:fldChar w:fldCharType="begin"/>
                      </w:r>
                      <w:r>
                        <w:instrText xml:space="preserve"> SEQ Imagen \* ARABIC </w:instrText>
                      </w:r>
                      <w:r>
                        <w:fldChar w:fldCharType="separate"/>
                      </w:r>
                      <w:r>
                        <w:rPr>
                          <w:noProof/>
                        </w:rPr>
                        <w:t>121</w:t>
                      </w:r>
                      <w:bookmarkEnd w:id="34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B171D3" w:rsidRPr="00D95077" w:rsidRDefault="00B171D3" w:rsidP="0067543A">
                            <w:pPr>
                              <w:pStyle w:val="Descripcin"/>
                              <w:rPr>
                                <w:noProof/>
                              </w:rPr>
                            </w:pPr>
                            <w:bookmarkStart w:id="346" w:name="_Toc16945026"/>
                            <w:r>
                              <w:t xml:space="preserve">Imagen </w:t>
                            </w:r>
                            <w:r>
                              <w:fldChar w:fldCharType="begin"/>
                            </w:r>
                            <w:r>
                              <w:instrText xml:space="preserve"> SEQ Imagen \* ARABIC </w:instrText>
                            </w:r>
                            <w:r>
                              <w:fldChar w:fldCharType="separate"/>
                            </w:r>
                            <w:r>
                              <w:rPr>
                                <w:noProof/>
                              </w:rPr>
                              <w:t>122</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5815E491" w:rsidR="00B171D3" w:rsidRPr="00D95077" w:rsidRDefault="00B171D3" w:rsidP="0067543A">
                      <w:pPr>
                        <w:pStyle w:val="Descripcin"/>
                        <w:rPr>
                          <w:noProof/>
                        </w:rPr>
                      </w:pPr>
                      <w:bookmarkStart w:id="347" w:name="_Toc16945026"/>
                      <w:r>
                        <w:t xml:space="preserve">Imagen </w:t>
                      </w:r>
                      <w:r>
                        <w:fldChar w:fldCharType="begin"/>
                      </w:r>
                      <w:r>
                        <w:instrText xml:space="preserve"> SEQ Imagen \* ARABIC </w:instrText>
                      </w:r>
                      <w:r>
                        <w:fldChar w:fldCharType="separate"/>
                      </w:r>
                      <w:r>
                        <w:rPr>
                          <w:noProof/>
                        </w:rPr>
                        <w:t>122</w:t>
                      </w:r>
                      <w:bookmarkEnd w:id="347"/>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B171D3" w:rsidRPr="00A766F4" w:rsidRDefault="00B171D3" w:rsidP="0067543A">
                            <w:pPr>
                              <w:pStyle w:val="Descripcin"/>
                              <w:rPr>
                                <w:noProof/>
                              </w:rPr>
                            </w:pPr>
                            <w:bookmarkStart w:id="348" w:name="_Toc16945027"/>
                            <w:r>
                              <w:t xml:space="preserve">Imagen </w:t>
                            </w:r>
                            <w:r>
                              <w:fldChar w:fldCharType="begin"/>
                            </w:r>
                            <w:r>
                              <w:instrText xml:space="preserve"> SEQ Imagen \* ARABIC </w:instrText>
                            </w:r>
                            <w:r>
                              <w:fldChar w:fldCharType="separate"/>
                            </w:r>
                            <w:r>
                              <w:rPr>
                                <w:noProof/>
                              </w:rPr>
                              <w:t>123</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7BAC11F9" w:rsidR="00B171D3" w:rsidRPr="00A766F4" w:rsidRDefault="00B171D3" w:rsidP="0067543A">
                      <w:pPr>
                        <w:pStyle w:val="Descripcin"/>
                        <w:rPr>
                          <w:noProof/>
                        </w:rPr>
                      </w:pPr>
                      <w:bookmarkStart w:id="349" w:name="_Toc16945027"/>
                      <w:r>
                        <w:t xml:space="preserve">Imagen </w:t>
                      </w:r>
                      <w:r>
                        <w:fldChar w:fldCharType="begin"/>
                      </w:r>
                      <w:r>
                        <w:instrText xml:space="preserve"> SEQ Imagen \* ARABIC </w:instrText>
                      </w:r>
                      <w:r>
                        <w:fldChar w:fldCharType="separate"/>
                      </w:r>
                      <w:r>
                        <w:rPr>
                          <w:noProof/>
                        </w:rPr>
                        <w:t>123</w:t>
                      </w:r>
                      <w:bookmarkEnd w:id="349"/>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C20D3D">
      <w:pPr>
        <w:pStyle w:val="Estilo4"/>
      </w:pPr>
      <w:bookmarkStart w:id="350" w:name="_Toc16944726"/>
      <w:r w:rsidRPr="00244D4A">
        <w:t>Torneado de piezas</w:t>
      </w:r>
      <w:bookmarkEnd w:id="350"/>
    </w:p>
    <w:p w14:paraId="6118771C" w14:textId="42BC4A4F" w:rsidR="0018252E" w:rsidRDefault="00026515" w:rsidP="00597F33">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B171D3" w:rsidRPr="00F42322" w:rsidRDefault="00B171D3" w:rsidP="00026515">
                            <w:pPr>
                              <w:pStyle w:val="Descripcin"/>
                              <w:rPr>
                                <w:rFonts w:ascii="Arial" w:hAnsi="Arial" w:cs="Arial"/>
                                <w:noProof/>
                                <w:sz w:val="24"/>
                              </w:rPr>
                            </w:pPr>
                            <w:bookmarkStart w:id="351" w:name="_Toc16945028"/>
                            <w:r>
                              <w:t xml:space="preserve">Imagen </w:t>
                            </w:r>
                            <w:r>
                              <w:fldChar w:fldCharType="begin"/>
                            </w:r>
                            <w:r>
                              <w:instrText xml:space="preserve"> SEQ Imagen \* ARABIC </w:instrText>
                            </w:r>
                            <w:r>
                              <w:fldChar w:fldCharType="separate"/>
                            </w:r>
                            <w:r>
                              <w:rPr>
                                <w:noProof/>
                              </w:rPr>
                              <w:t>124</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4"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I4SNxTgCAAB1BAAADgAAAAAA&#10;AAAAAAAAAAAuAgAAZHJzL2Uyb0RvYy54bWxQSwECLQAUAAYACAAAACEAJ5Imy+EAAAALAQAADwAA&#10;AAAAAAAAAAAAAACSBAAAZHJzL2Rvd25yZXYueG1sUEsFBgAAAAAEAAQA8wAAAKAFAAAAAA==&#10;" stroked="f">
                <v:textbox inset="0,0,0,0">
                  <w:txbxContent>
                    <w:p w14:paraId="351B0CB9" w14:textId="0B3FCD85" w:rsidR="00B171D3" w:rsidRPr="00F42322" w:rsidRDefault="00B171D3" w:rsidP="00026515">
                      <w:pPr>
                        <w:pStyle w:val="Descripcin"/>
                        <w:rPr>
                          <w:rFonts w:ascii="Arial" w:hAnsi="Arial" w:cs="Arial"/>
                          <w:noProof/>
                          <w:sz w:val="24"/>
                        </w:rPr>
                      </w:pPr>
                      <w:bookmarkStart w:id="352" w:name="_Toc16945028"/>
                      <w:r>
                        <w:t xml:space="preserve">Imagen </w:t>
                      </w:r>
                      <w:r>
                        <w:fldChar w:fldCharType="begin"/>
                      </w:r>
                      <w:r>
                        <w:instrText xml:space="preserve"> SEQ Imagen \* ARABIC </w:instrText>
                      </w:r>
                      <w:r>
                        <w:fldChar w:fldCharType="separate"/>
                      </w:r>
                      <w:r>
                        <w:rPr>
                          <w:noProof/>
                        </w:rPr>
                        <w:t>124</w:t>
                      </w:r>
                      <w:bookmarkEnd w:id="35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B171D3" w:rsidRPr="006644FE" w:rsidRDefault="00B171D3" w:rsidP="00026515">
                            <w:pPr>
                              <w:pStyle w:val="Descripcin"/>
                              <w:rPr>
                                <w:rFonts w:ascii="Arial" w:hAnsi="Arial" w:cs="Arial"/>
                                <w:noProof/>
                                <w:sz w:val="24"/>
                              </w:rPr>
                            </w:pPr>
                            <w:bookmarkStart w:id="353" w:name="_Toc16945029"/>
                            <w:r>
                              <w:t xml:space="preserve">Imagen </w:t>
                            </w:r>
                            <w:r>
                              <w:fldChar w:fldCharType="begin"/>
                            </w:r>
                            <w:r>
                              <w:instrText xml:space="preserve"> SEQ Imagen \* ARABIC </w:instrText>
                            </w:r>
                            <w:r>
                              <w:fldChar w:fldCharType="separate"/>
                            </w:r>
                            <w:r>
                              <w:rPr>
                                <w:noProof/>
                              </w:rPr>
                              <w:t>125</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5"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BoMQVRNQIAAHMEAAAOAAAAAAAAAAAA&#10;AAAAAC4CAABkcnMvZTJvRG9jLnhtbFBLAQItABQABgAIAAAAIQBxGvHl4AAAAAsBAAAPAAAAAAAA&#10;AAAAAAAAAI8EAABkcnMvZG93bnJldi54bWxQSwUGAAAAAAQABADzAAAAnAUAAAAA&#10;" stroked="f">
                <v:textbox inset="0,0,0,0">
                  <w:txbxContent>
                    <w:p w14:paraId="1F0A2BFF" w14:textId="08F8D71E" w:rsidR="00B171D3" w:rsidRPr="006644FE" w:rsidRDefault="00B171D3" w:rsidP="00026515">
                      <w:pPr>
                        <w:pStyle w:val="Descripcin"/>
                        <w:rPr>
                          <w:rFonts w:ascii="Arial" w:hAnsi="Arial" w:cs="Arial"/>
                          <w:noProof/>
                          <w:sz w:val="24"/>
                        </w:rPr>
                      </w:pPr>
                      <w:bookmarkStart w:id="354" w:name="_Toc16945029"/>
                      <w:r>
                        <w:t xml:space="preserve">Imagen </w:t>
                      </w:r>
                      <w:r>
                        <w:fldChar w:fldCharType="begin"/>
                      </w:r>
                      <w:r>
                        <w:instrText xml:space="preserve"> SEQ Imagen \* ARABIC </w:instrText>
                      </w:r>
                      <w:r>
                        <w:fldChar w:fldCharType="separate"/>
                      </w:r>
                      <w:r>
                        <w:rPr>
                          <w:noProof/>
                        </w:rPr>
                        <w:t>125</w:t>
                      </w:r>
                      <w:bookmarkEnd w:id="35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B171D3" w:rsidRPr="00BC02E1" w:rsidRDefault="00B171D3" w:rsidP="00026515">
                            <w:pPr>
                              <w:pStyle w:val="Descripcin"/>
                              <w:rPr>
                                <w:rFonts w:ascii="Arial" w:hAnsi="Arial" w:cs="Arial"/>
                                <w:noProof/>
                                <w:sz w:val="24"/>
                              </w:rPr>
                            </w:pPr>
                            <w:bookmarkStart w:id="355" w:name="_Toc16945030"/>
                            <w:r>
                              <w:t xml:space="preserve">Imagen </w:t>
                            </w:r>
                            <w:r>
                              <w:fldChar w:fldCharType="begin"/>
                            </w:r>
                            <w:r>
                              <w:instrText xml:space="preserve"> SEQ Imagen \* ARABIC </w:instrText>
                            </w:r>
                            <w:r>
                              <w:fldChar w:fldCharType="separate"/>
                            </w:r>
                            <w:r>
                              <w:rPr>
                                <w:noProof/>
                              </w:rPr>
                              <w:t>126</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6"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irviLzYCAABzBAAADgAAAAAAAAAA&#10;AAAAAAAuAgAAZHJzL2Uyb0RvYy54bWxQSwECLQAUAAYACAAAACEACd4GhOAAAAAKAQAADwAAAAAA&#10;AAAAAAAAAACQBAAAZHJzL2Rvd25yZXYueG1sUEsFBgAAAAAEAAQA8wAAAJ0FAAAAAA==&#10;" stroked="f">
                <v:textbox inset="0,0,0,0">
                  <w:txbxContent>
                    <w:p w14:paraId="5694BCC3" w14:textId="0C908D0F" w:rsidR="00B171D3" w:rsidRPr="00BC02E1" w:rsidRDefault="00B171D3" w:rsidP="00026515">
                      <w:pPr>
                        <w:pStyle w:val="Descripcin"/>
                        <w:rPr>
                          <w:rFonts w:ascii="Arial" w:hAnsi="Arial" w:cs="Arial"/>
                          <w:noProof/>
                          <w:sz w:val="24"/>
                        </w:rPr>
                      </w:pPr>
                      <w:bookmarkStart w:id="356" w:name="_Toc16945030"/>
                      <w:r>
                        <w:t xml:space="preserve">Imagen </w:t>
                      </w:r>
                      <w:r>
                        <w:fldChar w:fldCharType="begin"/>
                      </w:r>
                      <w:r>
                        <w:instrText xml:space="preserve"> SEQ Imagen \* ARABIC </w:instrText>
                      </w:r>
                      <w:r>
                        <w:fldChar w:fldCharType="separate"/>
                      </w:r>
                      <w:r>
                        <w:rPr>
                          <w:noProof/>
                        </w:rPr>
                        <w:t>126</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B171D3" w:rsidRPr="00705F07" w:rsidRDefault="00B171D3" w:rsidP="00026515">
                            <w:pPr>
                              <w:pStyle w:val="Descripcin"/>
                              <w:rPr>
                                <w:rFonts w:ascii="Arial" w:hAnsi="Arial" w:cs="Arial"/>
                                <w:noProof/>
                                <w:sz w:val="24"/>
                              </w:rPr>
                            </w:pPr>
                            <w:bookmarkStart w:id="357" w:name="_Toc16945031"/>
                            <w:r>
                              <w:t xml:space="preserve">Imagen </w:t>
                            </w:r>
                            <w:r>
                              <w:fldChar w:fldCharType="begin"/>
                            </w:r>
                            <w:r>
                              <w:instrText xml:space="preserve"> SEQ Imagen \* ARABIC </w:instrText>
                            </w:r>
                            <w:r>
                              <w:fldChar w:fldCharType="separate"/>
                            </w:r>
                            <w:r>
                              <w:rPr>
                                <w:noProof/>
                              </w:rPr>
                              <w:t>127</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7"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B7huCY6AgAAdQQAAA4AAAAA&#10;AAAAAAAAAAAALgIAAGRycy9lMm9Eb2MueG1sUEsBAi0AFAAGAAgAAAAhAJ7XPzHgAAAACwEAAA8A&#10;AAAAAAAAAAAAAAAAlAQAAGRycy9kb3ducmV2LnhtbFBLBQYAAAAABAAEAPMAAAChBQAAAAA=&#10;" stroked="f">
                <v:textbox inset="0,0,0,0">
                  <w:txbxContent>
                    <w:p w14:paraId="24C83013" w14:textId="3C5E6BF8" w:rsidR="00B171D3" w:rsidRPr="00705F07" w:rsidRDefault="00B171D3" w:rsidP="00026515">
                      <w:pPr>
                        <w:pStyle w:val="Descripcin"/>
                        <w:rPr>
                          <w:rFonts w:ascii="Arial" w:hAnsi="Arial" w:cs="Arial"/>
                          <w:noProof/>
                          <w:sz w:val="24"/>
                        </w:rPr>
                      </w:pPr>
                      <w:bookmarkStart w:id="358" w:name="_Toc16945031"/>
                      <w:r>
                        <w:t xml:space="preserve">Imagen </w:t>
                      </w:r>
                      <w:r>
                        <w:fldChar w:fldCharType="begin"/>
                      </w:r>
                      <w:r>
                        <w:instrText xml:space="preserve"> SEQ Imagen \* ARABIC </w:instrText>
                      </w:r>
                      <w:r>
                        <w:fldChar w:fldCharType="separate"/>
                      </w:r>
                      <w:r>
                        <w:rPr>
                          <w:noProof/>
                        </w:rPr>
                        <w:t>127</w:t>
                      </w:r>
                      <w:bookmarkEnd w:id="358"/>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597F33">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B171D3" w:rsidRPr="00097704" w:rsidRDefault="00B171D3" w:rsidP="00026515">
                            <w:pPr>
                              <w:pStyle w:val="Descripcin"/>
                              <w:rPr>
                                <w:rFonts w:ascii="Arial" w:hAnsi="Arial" w:cs="Arial"/>
                                <w:noProof/>
                                <w:sz w:val="24"/>
                              </w:rPr>
                            </w:pPr>
                            <w:bookmarkStart w:id="359" w:name="_Toc16945032"/>
                            <w:r>
                              <w:t xml:space="preserve">Imagen </w:t>
                            </w:r>
                            <w:r>
                              <w:fldChar w:fldCharType="begin"/>
                            </w:r>
                            <w:r>
                              <w:instrText xml:space="preserve"> SEQ Imagen \* ARABIC </w:instrText>
                            </w:r>
                            <w:r>
                              <w:fldChar w:fldCharType="separate"/>
                            </w:r>
                            <w:r>
                              <w:rPr>
                                <w:noProof/>
                              </w:rPr>
                              <w:t>128</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8"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R5GpWo20F1ovIRhlnyTm40ZdwKH54E0vBQXbQQ4ZGO2kBXcjhL&#10;nDWAP/6mj/7UU7Jy1tEwltx/PwhUnJlvlrpNkGEUcBR2o2AP7Rqo1pxWzckkUgAGM4o1QvtGe7KK&#10;WcgkrKRcJQ+juA7DStCeSbVaJSeaTyfC1j47GaFHZl/6N4Hu3Jc4HQ8wjqmYv2vP4DvwvDoEqHXq&#10;3ZXFM+E026n75z2My/PrPXld/xbLnwA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P0/iFjcCAAB1BAAADgAAAAAAAAAAAAAA&#10;AAAuAgAAZHJzL2Uyb0RvYy54bWxQSwECLQAUAAYACAAAACEAy5HTatwAAAAHAQAADwAAAAAAAAAA&#10;AAAAAACRBAAAZHJzL2Rvd25yZXYueG1sUEsFBgAAAAAEAAQA8wAAAJoFAAAAAA==&#10;" stroked="f">
                <v:textbox inset="0,0,0,0">
                  <w:txbxContent>
                    <w:p w14:paraId="0AE84107" w14:textId="6265D7BE" w:rsidR="00B171D3" w:rsidRPr="00097704" w:rsidRDefault="00B171D3" w:rsidP="00026515">
                      <w:pPr>
                        <w:pStyle w:val="Descripcin"/>
                        <w:rPr>
                          <w:rFonts w:ascii="Arial" w:hAnsi="Arial" w:cs="Arial"/>
                          <w:noProof/>
                          <w:sz w:val="24"/>
                        </w:rPr>
                      </w:pPr>
                      <w:bookmarkStart w:id="360" w:name="_Toc16945032"/>
                      <w:r>
                        <w:t xml:space="preserve">Imagen </w:t>
                      </w:r>
                      <w:r>
                        <w:fldChar w:fldCharType="begin"/>
                      </w:r>
                      <w:r>
                        <w:instrText xml:space="preserve"> SEQ Imagen \* ARABIC </w:instrText>
                      </w:r>
                      <w:r>
                        <w:fldChar w:fldCharType="separate"/>
                      </w:r>
                      <w:r>
                        <w:rPr>
                          <w:noProof/>
                        </w:rPr>
                        <w:t>128</w:t>
                      </w:r>
                      <w:bookmarkEnd w:id="36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B171D3" w:rsidRPr="00105132" w:rsidRDefault="00B171D3" w:rsidP="00026515">
                            <w:pPr>
                              <w:pStyle w:val="Descripcin"/>
                              <w:rPr>
                                <w:rFonts w:ascii="Arial" w:hAnsi="Arial" w:cs="Arial"/>
                                <w:noProof/>
                                <w:sz w:val="24"/>
                              </w:rPr>
                            </w:pPr>
                            <w:bookmarkStart w:id="361" w:name="_Toc16945033"/>
                            <w:r>
                              <w:t xml:space="preserve">Imagen </w:t>
                            </w:r>
                            <w:r>
                              <w:fldChar w:fldCharType="begin"/>
                            </w:r>
                            <w:r>
                              <w:instrText xml:space="preserve"> SEQ Imagen \* ARABIC </w:instrText>
                            </w:r>
                            <w:r>
                              <w:fldChar w:fldCharType="separate"/>
                            </w:r>
                            <w:r>
                              <w:rPr>
                                <w:noProof/>
                              </w:rPr>
                              <w:t>129</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9"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1fz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0udeyjOVD5CN0veyY2mjFvhw7NAGh6qixYiPNFRGmhyDr3E&#10;WQX482/66E89JStnDQ1jzv2Po0DFmflmqdtxcgcBB2E/CPZYr4FqndCqOZlECsBgBrFEqF9pT1Yx&#10;C5mElZQr52EQ16FbCdozqVar5ETz6UTY2p2TEXpg9qV9Fej6vsTpeIRhTMX8XXs6347n1TFAqVPv&#10;IrMdiz3hNNup+/0exuV5e09e17/F8hcA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HC7V/M4AgAAdQQAAA4AAAAAAAAAAAAA&#10;AAAALgIAAGRycy9lMm9Eb2MueG1sUEsBAi0AFAAGAAgAAAAhAARq+pbcAAAABwEAAA8AAAAAAAAA&#10;AAAAAAAAkgQAAGRycy9kb3ducmV2LnhtbFBLBQYAAAAABAAEAPMAAACbBQAAAAA=&#10;" stroked="f">
                <v:textbox inset="0,0,0,0">
                  <w:txbxContent>
                    <w:p w14:paraId="7EAB2AB2" w14:textId="0563D8F5" w:rsidR="00B171D3" w:rsidRPr="00105132" w:rsidRDefault="00B171D3" w:rsidP="00026515">
                      <w:pPr>
                        <w:pStyle w:val="Descripcin"/>
                        <w:rPr>
                          <w:rFonts w:ascii="Arial" w:hAnsi="Arial" w:cs="Arial"/>
                          <w:noProof/>
                          <w:sz w:val="24"/>
                        </w:rPr>
                      </w:pPr>
                      <w:bookmarkStart w:id="362" w:name="_Toc16945033"/>
                      <w:r>
                        <w:t xml:space="preserve">Imagen </w:t>
                      </w:r>
                      <w:r>
                        <w:fldChar w:fldCharType="begin"/>
                      </w:r>
                      <w:r>
                        <w:instrText xml:space="preserve"> SEQ Imagen \* ARABIC </w:instrText>
                      </w:r>
                      <w:r>
                        <w:fldChar w:fldCharType="separate"/>
                      </w:r>
                      <w:r>
                        <w:rPr>
                          <w:noProof/>
                        </w:rPr>
                        <w:t>129</w:t>
                      </w:r>
                      <w:bookmarkEnd w:id="362"/>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p>
    <w:p w14:paraId="742079C5" w14:textId="455C36E4" w:rsidR="0018252E" w:rsidRDefault="00026515" w:rsidP="00597F33">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B171D3" w:rsidRPr="00762C99" w:rsidRDefault="00B171D3" w:rsidP="00026515">
                            <w:pPr>
                              <w:pStyle w:val="Descripcin"/>
                              <w:rPr>
                                <w:rFonts w:ascii="Arial" w:hAnsi="Arial" w:cs="Arial"/>
                                <w:noProof/>
                                <w:sz w:val="24"/>
                              </w:rPr>
                            </w:pPr>
                            <w:bookmarkStart w:id="363" w:name="_Toc16945034"/>
                            <w:r>
                              <w:t xml:space="preserve">Imagen </w:t>
                            </w:r>
                            <w:r>
                              <w:fldChar w:fldCharType="begin"/>
                            </w:r>
                            <w:r>
                              <w:instrText xml:space="preserve"> SEQ Imagen \* ARABIC </w:instrText>
                            </w:r>
                            <w:r>
                              <w:fldChar w:fldCharType="separate"/>
                            </w:r>
                            <w:r>
                              <w:rPr>
                                <w:noProof/>
                              </w:rPr>
                              <w:t>130</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0"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u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XTscwvVkdpHGGbJO7nWVPFB+PAskIaHOqaFCE901Aa6&#10;ksNJ4qwB/PE3ffQnTsnKWUfDWHL/fS9QcWa+WmI7Tu4o4ChsR8Hu2xVQrwWtmpNJpAAMZhRrhPaV&#10;9mQZq5BJWEm1Sh5GcRWGlaA9k2q5TE40n06EB7txMqYekX3pXwW6Ey9xOh5hHFMxe0PP4DvgvNwH&#10;qHXiLiI7oHgCnGY7EXTaw7g8v96T1+VvsfgJ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P1Hj7jsCAAB1BAAADgAA&#10;AAAAAAAAAAAAAAAuAgAAZHJzL2Uyb0RvYy54bWxQSwECLQAUAAYACAAAACEAENsp5+EAAAALAQAA&#10;DwAAAAAAAAAAAAAAAACVBAAAZHJzL2Rvd25yZXYueG1sUEsFBgAAAAAEAAQA8wAAAKMFAAAAAA==&#10;" stroked="f">
                <v:textbox inset="0,0,0,0">
                  <w:txbxContent>
                    <w:p w14:paraId="0E901B94" w14:textId="467A1AD8" w:rsidR="00B171D3" w:rsidRPr="00762C99" w:rsidRDefault="00B171D3" w:rsidP="00026515">
                      <w:pPr>
                        <w:pStyle w:val="Descripcin"/>
                        <w:rPr>
                          <w:rFonts w:ascii="Arial" w:hAnsi="Arial" w:cs="Arial"/>
                          <w:noProof/>
                          <w:sz w:val="24"/>
                        </w:rPr>
                      </w:pPr>
                      <w:bookmarkStart w:id="364" w:name="_Toc16945034"/>
                      <w:r>
                        <w:t xml:space="preserve">Imagen </w:t>
                      </w:r>
                      <w:r>
                        <w:fldChar w:fldCharType="begin"/>
                      </w:r>
                      <w:r>
                        <w:instrText xml:space="preserve"> SEQ Imagen \* ARABIC </w:instrText>
                      </w:r>
                      <w:r>
                        <w:fldChar w:fldCharType="separate"/>
                      </w:r>
                      <w:r>
                        <w:rPr>
                          <w:noProof/>
                        </w:rPr>
                        <w:t>130</w:t>
                      </w:r>
                      <w:bookmarkEnd w:id="36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B171D3" w:rsidRPr="00247F86" w:rsidRDefault="00B171D3" w:rsidP="00026515">
                            <w:pPr>
                              <w:pStyle w:val="Descripcin"/>
                              <w:rPr>
                                <w:rFonts w:ascii="Arial" w:hAnsi="Arial" w:cs="Arial"/>
                                <w:noProof/>
                                <w:sz w:val="24"/>
                              </w:rPr>
                            </w:pPr>
                            <w:bookmarkStart w:id="365" w:name="_Toc16945035"/>
                            <w:r>
                              <w:t xml:space="preserve">Imagen </w:t>
                            </w:r>
                            <w:r>
                              <w:fldChar w:fldCharType="begin"/>
                            </w:r>
                            <w:r>
                              <w:instrText xml:space="preserve"> SEQ Imagen \* ARABIC </w:instrText>
                            </w:r>
                            <w:r>
                              <w:fldChar w:fldCharType="separate"/>
                            </w:r>
                            <w:r>
                              <w:rPr>
                                <w:noProof/>
                              </w:rPr>
                              <w:t>132</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1"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8a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6vb&#10;4tM1Z5JMxfX0Y5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AiyfGjsCAAB1BAAADgAAAAAA&#10;AAAAAAAAAAAuAgAAZHJzL2Uyb0RvYy54bWxQSwECLQAUAAYACAAAACEArkS38t4AAAAIAQAADwAA&#10;AAAAAAAAAAAAAACVBAAAZHJzL2Rvd25yZXYueG1sUEsFBgAAAAAEAAQA8wAAAKAFAAAAAA==&#10;" stroked="f">
                <v:textbox inset="0,0,0,0">
                  <w:txbxContent>
                    <w:p w14:paraId="0E6D883A" w14:textId="47C2D3CE" w:rsidR="00B171D3" w:rsidRPr="00247F86" w:rsidRDefault="00B171D3" w:rsidP="00026515">
                      <w:pPr>
                        <w:pStyle w:val="Descripcin"/>
                        <w:rPr>
                          <w:rFonts w:ascii="Arial" w:hAnsi="Arial" w:cs="Arial"/>
                          <w:noProof/>
                          <w:sz w:val="24"/>
                        </w:rPr>
                      </w:pPr>
                      <w:bookmarkStart w:id="366" w:name="_Toc16945035"/>
                      <w:r>
                        <w:t xml:space="preserve">Imagen </w:t>
                      </w:r>
                      <w:r>
                        <w:fldChar w:fldCharType="begin"/>
                      </w:r>
                      <w:r>
                        <w:instrText xml:space="preserve"> SEQ Imagen \* ARABIC </w:instrText>
                      </w:r>
                      <w:r>
                        <w:fldChar w:fldCharType="separate"/>
                      </w:r>
                      <w:r>
                        <w:rPr>
                          <w:noProof/>
                        </w:rPr>
                        <w:t>132</w:t>
                      </w:r>
                      <w:bookmarkEnd w:id="36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B171D3" w:rsidRPr="00B525BC" w:rsidRDefault="00B171D3" w:rsidP="00026515">
                            <w:pPr>
                              <w:pStyle w:val="Descripcin"/>
                              <w:rPr>
                                <w:rFonts w:ascii="Arial" w:hAnsi="Arial" w:cs="Arial"/>
                                <w:noProof/>
                                <w:sz w:val="24"/>
                              </w:rPr>
                            </w:pPr>
                            <w:bookmarkStart w:id="367" w:name="_Toc16945036"/>
                            <w:r>
                              <w:t xml:space="preserve">Imagen </w:t>
                            </w:r>
                            <w:r>
                              <w:fldChar w:fldCharType="begin"/>
                            </w:r>
                            <w:r>
                              <w:instrText xml:space="preserve"> SEQ Imagen \* ARABIC </w:instrText>
                            </w:r>
                            <w:r>
                              <w:fldChar w:fldCharType="separate"/>
                            </w:r>
                            <w:r>
                              <w:rPr>
                                <w:noProof/>
                              </w:rPr>
                              <w:t>131</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2"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ClGOgIAAHUEAAAOAAAAZHJzL2Uyb0RvYy54bWysVE1v2zAMvQ/YfxB0X+wEa9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IYkKUY6AgAAdQQAAA4AAAAA&#10;AAAAAAAAAAAALgIAAGRycy9lMm9Eb2MueG1sUEsBAi0AFAAGAAgAAAAhAPVjP5rgAAAACwEAAA8A&#10;AAAAAAAAAAAAAAAAlAQAAGRycy9kb3ducmV2LnhtbFBLBQYAAAAABAAEAPMAAAChBQAAAAA=&#10;" stroked="f">
                <v:textbox inset="0,0,0,0">
                  <w:txbxContent>
                    <w:p w14:paraId="5783968E" w14:textId="3A1AB7B7" w:rsidR="00B171D3" w:rsidRPr="00B525BC" w:rsidRDefault="00B171D3" w:rsidP="00026515">
                      <w:pPr>
                        <w:pStyle w:val="Descripcin"/>
                        <w:rPr>
                          <w:rFonts w:ascii="Arial" w:hAnsi="Arial" w:cs="Arial"/>
                          <w:noProof/>
                          <w:sz w:val="24"/>
                        </w:rPr>
                      </w:pPr>
                      <w:bookmarkStart w:id="368" w:name="_Toc16945036"/>
                      <w:r>
                        <w:t xml:space="preserve">Imagen </w:t>
                      </w:r>
                      <w:r>
                        <w:fldChar w:fldCharType="begin"/>
                      </w:r>
                      <w:r>
                        <w:instrText xml:space="preserve"> SEQ Imagen \* ARABIC </w:instrText>
                      </w:r>
                      <w:r>
                        <w:fldChar w:fldCharType="separate"/>
                      </w:r>
                      <w:r>
                        <w:rPr>
                          <w:noProof/>
                        </w:rPr>
                        <w:t>131</w:t>
                      </w:r>
                      <w:bookmarkEnd w:id="368"/>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C20D3D">
      <w:pPr>
        <w:pStyle w:val="Estilo4"/>
        <w:rPr>
          <w:lang w:eastAsia="es-NI"/>
        </w:rPr>
      </w:pPr>
      <w:bookmarkStart w:id="369" w:name="_Toc16944727"/>
      <w:r>
        <w:rPr>
          <w:lang w:eastAsia="es-NI"/>
        </w:rPr>
        <w:lastRenderedPageBreak/>
        <w:t>Taladrado de piezas</w:t>
      </w:r>
      <w:bookmarkEnd w:id="369"/>
    </w:p>
    <w:p w14:paraId="2015AA52" w14:textId="2C71C9B7" w:rsidR="002915B7" w:rsidRDefault="00244D4A" w:rsidP="00597F33">
      <w:pPr>
        <w:pStyle w:val="Estilo3"/>
        <w:rPr>
          <w:lang w:eastAsia="es-NI"/>
        </w:rPr>
      </w:pPr>
      <w:r>
        <w:rPr>
          <w:noProof/>
          <w:lang w:eastAsia="es-ES"/>
        </w:rPr>
        <w:lastRenderedPageBreak/>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B171D3" w:rsidRPr="005B5415" w:rsidRDefault="00B171D3" w:rsidP="0067543A">
                            <w:pPr>
                              <w:pStyle w:val="Descripcin"/>
                              <w:rPr>
                                <w:noProof/>
                              </w:rPr>
                            </w:pPr>
                            <w:bookmarkStart w:id="370" w:name="_Toc16945037"/>
                            <w:r>
                              <w:t xml:space="preserve">Imagen </w:t>
                            </w:r>
                            <w:r>
                              <w:fldChar w:fldCharType="begin"/>
                            </w:r>
                            <w:r>
                              <w:instrText xml:space="preserve"> SEQ Imagen \* ARABIC </w:instrText>
                            </w:r>
                            <w:r>
                              <w:fldChar w:fldCharType="separate"/>
                            </w:r>
                            <w:r>
                              <w:rPr>
                                <w:noProof/>
                              </w:rPr>
                              <w:t>133</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3"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SCOQ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U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nVCq+ZkEikAgxnECqF5pT1Z&#10;xipkElZSrYKHQVyFfiVoz6RaLpMTzacTYWO3TsbUA7Iv3atAd+YlTscjDGMq8n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0tASCOQIAAHUEAAAOAAAAAAAA&#10;AAAAAAAAAC4CAABkcnMvZTJvRG9jLnhtbFBLAQItABQABgAIAAAAIQDqF3ng3wAAAAsBAAAPAAAA&#10;AAAAAAAAAAAAAJMEAABkcnMvZG93bnJldi54bWxQSwUGAAAAAAQABADzAAAAnwUAAAAA&#10;" stroked="f">
                <v:textbox inset="0,0,0,0">
                  <w:txbxContent>
                    <w:p w14:paraId="14F9D761" w14:textId="2FCD6198" w:rsidR="00B171D3" w:rsidRPr="005B5415" w:rsidRDefault="00B171D3" w:rsidP="0067543A">
                      <w:pPr>
                        <w:pStyle w:val="Descripcin"/>
                        <w:rPr>
                          <w:noProof/>
                        </w:rPr>
                      </w:pPr>
                      <w:bookmarkStart w:id="371" w:name="_Toc16945037"/>
                      <w:r>
                        <w:t xml:space="preserve">Imagen </w:t>
                      </w:r>
                      <w:r>
                        <w:fldChar w:fldCharType="begin"/>
                      </w:r>
                      <w:r>
                        <w:instrText xml:space="preserve"> SEQ Imagen \* ARABIC </w:instrText>
                      </w:r>
                      <w:r>
                        <w:fldChar w:fldCharType="separate"/>
                      </w:r>
                      <w:r>
                        <w:rPr>
                          <w:noProof/>
                        </w:rPr>
                        <w:t>133</w:t>
                      </w:r>
                      <w:bookmarkEnd w:id="37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B171D3" w:rsidRPr="005535E1" w:rsidRDefault="00B171D3" w:rsidP="0067543A">
                            <w:pPr>
                              <w:pStyle w:val="Descripcin"/>
                              <w:rPr>
                                <w:noProof/>
                              </w:rPr>
                            </w:pPr>
                            <w:bookmarkStart w:id="372" w:name="_Toc16945038"/>
                            <w:r>
                              <w:t xml:space="preserve">Imagen </w:t>
                            </w:r>
                            <w:r>
                              <w:fldChar w:fldCharType="begin"/>
                            </w:r>
                            <w:r>
                              <w:instrText xml:space="preserve"> SEQ Imagen \* ARABIC </w:instrText>
                            </w:r>
                            <w:r>
                              <w:fldChar w:fldCharType="separate"/>
                            </w:r>
                            <w:r>
                              <w:rPr>
                                <w:noProof/>
                              </w:rPr>
                              <w:t>134</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4"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51UOA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i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Ur00WuSSAEYzCjWCO0L7ckq&#10;ViGTsJJqlTyM4joMK0F7JtVqlZxoPp0IW7tzMqYekX3uXwS6My9xOh5gHFNRvKFn8B1wXh0D1Dpx&#10;F5EdUDwDTrOdCDrvYVyeX+/J6/q3WP4E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NXrnVQ4AgAAdQQAAA4AAAAAAAAA&#10;AAAAAAAALgIAAGRycy9lMm9Eb2MueG1sUEsBAi0AFAAGAAgAAAAhAOfPe1jfAAAACwEAAA8AAAAA&#10;AAAAAAAAAAAAkgQAAGRycy9kb3ducmV2LnhtbFBLBQYAAAAABAAEAPMAAACeBQAAAAA=&#10;" stroked="f">
                <v:textbox inset="0,0,0,0">
                  <w:txbxContent>
                    <w:p w14:paraId="1EA5614E" w14:textId="104C4C8D" w:rsidR="00B171D3" w:rsidRPr="005535E1" w:rsidRDefault="00B171D3" w:rsidP="0067543A">
                      <w:pPr>
                        <w:pStyle w:val="Descripcin"/>
                        <w:rPr>
                          <w:noProof/>
                        </w:rPr>
                      </w:pPr>
                      <w:bookmarkStart w:id="373" w:name="_Toc16945038"/>
                      <w:r>
                        <w:t xml:space="preserve">Imagen </w:t>
                      </w:r>
                      <w:r>
                        <w:fldChar w:fldCharType="begin"/>
                      </w:r>
                      <w:r>
                        <w:instrText xml:space="preserve"> SEQ Imagen \* ARABIC </w:instrText>
                      </w:r>
                      <w:r>
                        <w:fldChar w:fldCharType="separate"/>
                      </w:r>
                      <w:r>
                        <w:rPr>
                          <w:noProof/>
                        </w:rPr>
                        <w:t>134</w:t>
                      </w:r>
                      <w:bookmarkEnd w:id="37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B171D3" w:rsidRPr="0012440F" w:rsidRDefault="00B171D3" w:rsidP="0067543A">
                            <w:pPr>
                              <w:pStyle w:val="Descripcin"/>
                              <w:rPr>
                                <w:noProof/>
                              </w:rPr>
                            </w:pPr>
                            <w:bookmarkStart w:id="374" w:name="_Toc16945039"/>
                            <w:r>
                              <w:t xml:space="preserve">Imagen </w:t>
                            </w:r>
                            <w:r>
                              <w:fldChar w:fldCharType="begin"/>
                            </w:r>
                            <w:r>
                              <w:instrText xml:space="preserve"> SEQ Imagen \* ARABIC </w:instrText>
                            </w:r>
                            <w:r>
                              <w:fldChar w:fldCharType="separate"/>
                            </w:r>
                            <w:r>
                              <w:rPr>
                                <w:noProof/>
                              </w:rPr>
                              <w:t>135</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5"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" stroked="f">
                <v:textbox inset="0,0,0,0">
                  <w:txbxContent>
                    <w:p w14:paraId="05588BA0" w14:textId="79D0A6B0" w:rsidR="00B171D3" w:rsidRPr="0012440F" w:rsidRDefault="00B171D3" w:rsidP="0067543A">
                      <w:pPr>
                        <w:pStyle w:val="Descripcin"/>
                        <w:rPr>
                          <w:noProof/>
                        </w:rPr>
                      </w:pPr>
                      <w:bookmarkStart w:id="375" w:name="_Toc16945039"/>
                      <w:r>
                        <w:t xml:space="preserve">Imagen </w:t>
                      </w:r>
                      <w:r>
                        <w:fldChar w:fldCharType="begin"/>
                      </w:r>
                      <w:r>
                        <w:instrText xml:space="preserve"> SEQ Imagen \* ARABIC </w:instrText>
                      </w:r>
                      <w:r>
                        <w:fldChar w:fldCharType="separate"/>
                      </w:r>
                      <w:r>
                        <w:rPr>
                          <w:noProof/>
                        </w:rPr>
                        <w:t>135</w:t>
                      </w:r>
                      <w:bookmarkEnd w:id="3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B171D3" w:rsidRPr="0095058E" w:rsidRDefault="00B171D3" w:rsidP="0067543A">
                            <w:pPr>
                              <w:pStyle w:val="Descripcin"/>
                              <w:rPr>
                                <w:noProof/>
                              </w:rPr>
                            </w:pPr>
                            <w:bookmarkStart w:id="376" w:name="_Toc16945040"/>
                            <w:r>
                              <w:t xml:space="preserve">Imagen </w:t>
                            </w:r>
                            <w:r>
                              <w:fldChar w:fldCharType="begin"/>
                            </w:r>
                            <w:r>
                              <w:instrText xml:space="preserve"> SEQ Imagen \* ARABIC </w:instrText>
                            </w:r>
                            <w:r>
                              <w:fldChar w:fldCharType="separate"/>
                            </w:r>
                            <w:r>
                              <w:rPr>
                                <w:noProof/>
                              </w:rPr>
                              <w:t>136</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6"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" stroked="f">
                <v:textbox inset="0,0,0,0">
                  <w:txbxContent>
                    <w:p w14:paraId="367A01A8" w14:textId="3D474BAD" w:rsidR="00B171D3" w:rsidRPr="0095058E" w:rsidRDefault="00B171D3" w:rsidP="0067543A">
                      <w:pPr>
                        <w:pStyle w:val="Descripcin"/>
                        <w:rPr>
                          <w:noProof/>
                        </w:rPr>
                      </w:pPr>
                      <w:bookmarkStart w:id="377" w:name="_Toc16945040"/>
                      <w:r>
                        <w:t xml:space="preserve">Imagen </w:t>
                      </w:r>
                      <w:r>
                        <w:fldChar w:fldCharType="begin"/>
                      </w:r>
                      <w:r>
                        <w:instrText xml:space="preserve"> SEQ Imagen \* ARABIC </w:instrText>
                      </w:r>
                      <w:r>
                        <w:fldChar w:fldCharType="separate"/>
                      </w:r>
                      <w:r>
                        <w:rPr>
                          <w:noProof/>
                        </w:rPr>
                        <w:t>136</w:t>
                      </w:r>
                      <w:bookmarkEnd w:id="377"/>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B171D3" w:rsidRPr="00514215" w:rsidRDefault="00B171D3" w:rsidP="0067543A">
                            <w:pPr>
                              <w:pStyle w:val="Descripcin"/>
                              <w:rPr>
                                <w:noProof/>
                              </w:rPr>
                            </w:pPr>
                            <w:bookmarkStart w:id="378" w:name="_Toc16945041"/>
                            <w:r>
                              <w:t xml:space="preserve">Imagen </w:t>
                            </w:r>
                            <w:r>
                              <w:fldChar w:fldCharType="begin"/>
                            </w:r>
                            <w:r>
                              <w:instrText xml:space="preserve"> SEQ Imagen \* ARABIC </w:instrText>
                            </w:r>
                            <w:r>
                              <w:fldChar w:fldCharType="separate"/>
                            </w:r>
                            <w:r>
                              <w:rPr>
                                <w:noProof/>
                              </w:rPr>
                              <w:t>137</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7"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7WOA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YqxzD8WZykfoZ8k7udWU8UH48CyQhofqooUIT3SUBpqcwyBx&#10;VgH++Js++lNPycpZQ8OYc//9KFBxZr5a6nac3FHAUdiPgj3WG6Bap7RqTnYiBWAwo1gi1K+0J+uY&#10;hUzCSsqV8zCKm9CvBO2ZVOt150Tz6UR4sDsnI/TI7Ev7KtANfYnT8QjjmIrsTXt6357n9TFAqbve&#10;RWZ7FgfCaba77g97GJfn13vndf1brH4C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DxyL7WOAIAAHUEAAAOAAAAAAAAAAAA&#10;AAAAAC4CAABkcnMvZTJvRG9jLnhtbFBLAQItABQABgAIAAAAIQAgxkYb3QAAAAsBAAAPAAAAAAAA&#10;AAAAAAAAAJIEAABkcnMvZG93bnJldi54bWxQSwUGAAAAAAQABADzAAAAnAUAAAAA&#10;" stroked="f">
                <v:textbox inset="0,0,0,0">
                  <w:txbxContent>
                    <w:p w14:paraId="3A7C6ECD" w14:textId="794262F3" w:rsidR="00B171D3" w:rsidRPr="00514215" w:rsidRDefault="00B171D3" w:rsidP="0067543A">
                      <w:pPr>
                        <w:pStyle w:val="Descripcin"/>
                        <w:rPr>
                          <w:noProof/>
                        </w:rPr>
                      </w:pPr>
                      <w:bookmarkStart w:id="379" w:name="_Toc16945041"/>
                      <w:r>
                        <w:t xml:space="preserve">Imagen </w:t>
                      </w:r>
                      <w:r>
                        <w:fldChar w:fldCharType="begin"/>
                      </w:r>
                      <w:r>
                        <w:instrText xml:space="preserve"> SEQ Imagen \* ARABIC </w:instrText>
                      </w:r>
                      <w:r>
                        <w:fldChar w:fldCharType="separate"/>
                      </w:r>
                      <w:r>
                        <w:rPr>
                          <w:noProof/>
                        </w:rPr>
                        <w:t>137</w:t>
                      </w:r>
                      <w:bookmarkEnd w:id="37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B171D3" w:rsidRPr="00580DA8" w:rsidRDefault="00B171D3" w:rsidP="0067543A">
                            <w:pPr>
                              <w:pStyle w:val="Descripcin"/>
                              <w:rPr>
                                <w:noProof/>
                              </w:rPr>
                            </w:pPr>
                            <w:bookmarkStart w:id="380" w:name="_Toc16945042"/>
                            <w:r>
                              <w:t xml:space="preserve">Imagen </w:t>
                            </w:r>
                            <w:r>
                              <w:fldChar w:fldCharType="begin"/>
                            </w:r>
                            <w:r>
                              <w:instrText xml:space="preserve"> SEQ Imagen \* ARABIC </w:instrText>
                            </w:r>
                            <w:r>
                              <w:fldChar w:fldCharType="separate"/>
                            </w:r>
                            <w:r>
                              <w:rPr>
                                <w:noProof/>
                              </w:rPr>
                              <w:t>138</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8"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MDNw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" stroked="f">
                <v:textbox inset="0,0,0,0">
                  <w:txbxContent>
                    <w:p w14:paraId="054D4E35" w14:textId="174BB6FE" w:rsidR="00B171D3" w:rsidRPr="00580DA8" w:rsidRDefault="00B171D3" w:rsidP="0067543A">
                      <w:pPr>
                        <w:pStyle w:val="Descripcin"/>
                        <w:rPr>
                          <w:noProof/>
                        </w:rPr>
                      </w:pPr>
                      <w:bookmarkStart w:id="381" w:name="_Toc16945042"/>
                      <w:r>
                        <w:t xml:space="preserve">Imagen </w:t>
                      </w:r>
                      <w:r>
                        <w:fldChar w:fldCharType="begin"/>
                      </w:r>
                      <w:r>
                        <w:instrText xml:space="preserve"> SEQ Imagen \* ARABIC </w:instrText>
                      </w:r>
                      <w:r>
                        <w:fldChar w:fldCharType="separate"/>
                      </w:r>
                      <w:r>
                        <w:rPr>
                          <w:noProof/>
                        </w:rPr>
                        <w:t>138</w:t>
                      </w:r>
                      <w:bookmarkEnd w:id="3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B171D3" w:rsidRPr="00A117C1" w:rsidRDefault="00B171D3" w:rsidP="0067543A">
                            <w:pPr>
                              <w:pStyle w:val="Descripcin"/>
                              <w:rPr>
                                <w:noProof/>
                              </w:rPr>
                            </w:pPr>
                            <w:bookmarkStart w:id="382" w:name="_Toc16945043"/>
                            <w:r>
                              <w:t xml:space="preserve">Imagen </w:t>
                            </w:r>
                            <w:r>
                              <w:fldChar w:fldCharType="begin"/>
                            </w:r>
                            <w:r>
                              <w:instrText xml:space="preserve"> SEQ Imagen \* ARABIC </w:instrText>
                            </w:r>
                            <w:r>
                              <w:fldChar w:fldCharType="separate"/>
                            </w:r>
                            <w:r>
                              <w:rPr>
                                <w:noProof/>
                              </w:rPr>
                              <w:t>139</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9"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7J/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O99LmD8kTtI/Sz5J3caKr4IHx4FkjDQx3TQoQnOioDbcHh&#10;LHFWA/74mz76E6dk5aylYSy4/34QqDgzXy2xHSd3EHAQdoNgD80aqNcJrZqTSaQADGYQK4TmlfZk&#10;FauQSVhJtQoeBnEd+pWgPZNqtUpONJ9OhAe7dTKmHpB96V4FujMvcToeYRhTkb+hp/ftcV4dAlQ6&#10;cReR7VE8A06znQg672Fcnl/vyev6t1j+B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Gu/sn85AgAAdQQAAA4AAAAA&#10;AAAAAAAAAAAALgIAAGRycy9lMm9Eb2MueG1sUEsBAi0AFAAGAAgAAAAhABBu1nvhAAAACwEAAA8A&#10;AAAAAAAAAAAAAAAAkwQAAGRycy9kb3ducmV2LnhtbFBLBQYAAAAABAAEAPMAAAChBQAAAAA=&#10;" stroked="f">
                <v:textbox inset="0,0,0,0">
                  <w:txbxContent>
                    <w:p w14:paraId="512FFC3E" w14:textId="7B139AB0" w:rsidR="00B171D3" w:rsidRPr="00A117C1" w:rsidRDefault="00B171D3" w:rsidP="0067543A">
                      <w:pPr>
                        <w:pStyle w:val="Descripcin"/>
                        <w:rPr>
                          <w:noProof/>
                        </w:rPr>
                      </w:pPr>
                      <w:bookmarkStart w:id="383" w:name="_Toc16945043"/>
                      <w:r>
                        <w:t xml:space="preserve">Imagen </w:t>
                      </w:r>
                      <w:r>
                        <w:fldChar w:fldCharType="begin"/>
                      </w:r>
                      <w:r>
                        <w:instrText xml:space="preserve"> SEQ Imagen \* ARABIC </w:instrText>
                      </w:r>
                      <w:r>
                        <w:fldChar w:fldCharType="separate"/>
                      </w:r>
                      <w:r>
                        <w:rPr>
                          <w:noProof/>
                        </w:rPr>
                        <w:t>139</w:t>
                      </w:r>
                      <w:bookmarkEnd w:id="38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B171D3" w:rsidRPr="0098558F" w:rsidRDefault="00B171D3" w:rsidP="0067543A">
                            <w:pPr>
                              <w:pStyle w:val="Descripcin"/>
                              <w:rPr>
                                <w:noProof/>
                              </w:rPr>
                            </w:pPr>
                            <w:bookmarkStart w:id="384" w:name="_Toc16945044"/>
                            <w:r>
                              <w:t xml:space="preserve">Imagen </w:t>
                            </w:r>
                            <w:r>
                              <w:fldChar w:fldCharType="begin"/>
                            </w:r>
                            <w:r>
                              <w:instrText xml:space="preserve"> SEQ Imagen \* ARABIC </w:instrText>
                            </w:r>
                            <w:r>
                              <w:fldChar w:fldCharType="separate"/>
                            </w:r>
                            <w:r>
                              <w:rPr>
                                <w:noProof/>
                              </w:rPr>
                              <w:t>140</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0"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BE9qpU3AgAAdQQAAA4AAAAAAAAA&#10;AAAAAAAALgIAAGRycy9lMm9Eb2MueG1sUEsBAi0AFAAGAAgAAAAhAARPT1jgAAAACwEAAA8AAAAA&#10;AAAAAAAAAAAAkQQAAGRycy9kb3ducmV2LnhtbFBLBQYAAAAABAAEAPMAAACeBQAAAAA=&#10;" stroked="f">
                <v:textbox inset="0,0,0,0">
                  <w:txbxContent>
                    <w:p w14:paraId="77E5359F" w14:textId="21605D38" w:rsidR="00B171D3" w:rsidRPr="0098558F" w:rsidRDefault="00B171D3" w:rsidP="0067543A">
                      <w:pPr>
                        <w:pStyle w:val="Descripcin"/>
                        <w:rPr>
                          <w:noProof/>
                        </w:rPr>
                      </w:pPr>
                      <w:bookmarkStart w:id="385" w:name="_Toc16945044"/>
                      <w:r>
                        <w:t xml:space="preserve">Imagen </w:t>
                      </w:r>
                      <w:r>
                        <w:fldChar w:fldCharType="begin"/>
                      </w:r>
                      <w:r>
                        <w:instrText xml:space="preserve"> SEQ Imagen \* ARABIC </w:instrText>
                      </w:r>
                      <w:r>
                        <w:fldChar w:fldCharType="separate"/>
                      </w:r>
                      <w:r>
                        <w:rPr>
                          <w:noProof/>
                        </w:rPr>
                        <w:t>140</w:t>
                      </w:r>
                      <w:bookmarkEnd w:id="385"/>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B171D3" w:rsidRPr="001F39A0" w:rsidRDefault="00B171D3" w:rsidP="00B60DC7">
                            <w:pPr>
                              <w:pStyle w:val="Descripcin"/>
                              <w:rPr>
                                <w:noProof/>
                              </w:rPr>
                            </w:pPr>
                            <w:bookmarkStart w:id="386" w:name="_Toc16945045"/>
                            <w:r>
                              <w:t xml:space="preserve">Imagen </w:t>
                            </w:r>
                            <w:r>
                              <w:fldChar w:fldCharType="begin"/>
                            </w:r>
                            <w:r>
                              <w:instrText xml:space="preserve"> SEQ Imagen \* ARABIC </w:instrText>
                            </w:r>
                            <w:r>
                              <w:fldChar w:fldCharType="separate"/>
                            </w:r>
                            <w:r>
                              <w:rPr>
                                <w:noProof/>
                              </w:rPr>
                              <w:t>141</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1"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NUfGcE6AgAAdQQAAA4AAAAAAAAAAAAA&#10;AAAALgIAAGRycy9lMm9Eb2MueG1sUEsBAi0AFAAGAAgAAAAhAJfGBOfaAAAABAEAAA8AAAAAAAAA&#10;AAAAAAAAlAQAAGRycy9kb3ducmV2LnhtbFBLBQYAAAAABAAEAPMAAACbBQAAAAA=&#10;" stroked="f">
                <v:textbox inset="0,0,0,0">
                  <w:txbxContent>
                    <w:p w14:paraId="0E4BF758" w14:textId="3151AAE0" w:rsidR="00B171D3" w:rsidRPr="001F39A0" w:rsidRDefault="00B171D3" w:rsidP="00B60DC7">
                      <w:pPr>
                        <w:pStyle w:val="Descripcin"/>
                        <w:rPr>
                          <w:noProof/>
                        </w:rPr>
                      </w:pPr>
                      <w:bookmarkStart w:id="387" w:name="_Toc16945045"/>
                      <w:r>
                        <w:t xml:space="preserve">Imagen </w:t>
                      </w:r>
                      <w:r>
                        <w:fldChar w:fldCharType="begin"/>
                      </w:r>
                      <w:r>
                        <w:instrText xml:space="preserve"> SEQ Imagen \* ARABIC </w:instrText>
                      </w:r>
                      <w:r>
                        <w:fldChar w:fldCharType="separate"/>
                      </w:r>
                      <w:r>
                        <w:rPr>
                          <w:noProof/>
                        </w:rPr>
                        <w:t>141</w:t>
                      </w:r>
                      <w:bookmarkEnd w:id="387"/>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B171D3" w:rsidRPr="00C858C2" w:rsidRDefault="00B171D3" w:rsidP="00B60DC7">
                            <w:pPr>
                              <w:pStyle w:val="Descripcin"/>
                              <w:rPr>
                                <w:noProof/>
                              </w:rPr>
                            </w:pPr>
                            <w:bookmarkStart w:id="388" w:name="_Toc16945046"/>
                            <w:r>
                              <w:t xml:space="preserve">Imagen </w:t>
                            </w:r>
                            <w:r>
                              <w:fldChar w:fldCharType="begin"/>
                            </w:r>
                            <w:r>
                              <w:instrText xml:space="preserve"> SEQ Imagen \* ARABIC </w:instrText>
                            </w:r>
                            <w:r>
                              <w:fldChar w:fldCharType="separate"/>
                            </w:r>
                            <w:r>
                              <w:rPr>
                                <w:noProof/>
                              </w:rPr>
                              <w:t>142</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2"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CMHYWpOAIAAHUEAAAOAAAAAAAAAAAA&#10;AAAAAC4CAABkcnMvZTJvRG9jLnhtbFBLAQItABQABgAIAAAAIQDxLSWR3QAAAAgBAAAPAAAAAAAA&#10;AAAAAAAAAJIEAABkcnMvZG93bnJldi54bWxQSwUGAAAAAAQABADzAAAAnAUAAAAA&#10;" stroked="f">
                <v:textbox inset="0,0,0,0">
                  <w:txbxContent>
                    <w:p w14:paraId="497E2002" w14:textId="0B4BF055" w:rsidR="00B171D3" w:rsidRPr="00C858C2" w:rsidRDefault="00B171D3" w:rsidP="00B60DC7">
                      <w:pPr>
                        <w:pStyle w:val="Descripcin"/>
                        <w:rPr>
                          <w:noProof/>
                        </w:rPr>
                      </w:pPr>
                      <w:bookmarkStart w:id="389" w:name="_Toc16945046"/>
                      <w:r>
                        <w:t xml:space="preserve">Imagen </w:t>
                      </w:r>
                      <w:r>
                        <w:fldChar w:fldCharType="begin"/>
                      </w:r>
                      <w:r>
                        <w:instrText xml:space="preserve"> SEQ Imagen \* ARABIC </w:instrText>
                      </w:r>
                      <w:r>
                        <w:fldChar w:fldCharType="separate"/>
                      </w:r>
                      <w:r>
                        <w:rPr>
                          <w:noProof/>
                        </w:rPr>
                        <w:t>142</w:t>
                      </w:r>
                      <w:bookmarkEnd w:id="389"/>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90" w:name="_Toc16944728"/>
      <w:r>
        <w:rPr>
          <w:lang w:eastAsia="es-NI"/>
        </w:rPr>
        <w:lastRenderedPageBreak/>
        <w:t>Soldar piezas</w:t>
      </w:r>
      <w:bookmarkEnd w:id="390"/>
    </w:p>
    <w:p w14:paraId="1106DD0C" w14:textId="37E5C112" w:rsidR="002915B7" w:rsidRDefault="002915B7" w:rsidP="00597F33">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B171D3" w:rsidRPr="00190FE3" w:rsidRDefault="00B171D3" w:rsidP="00B60DC7">
                            <w:pPr>
                              <w:pStyle w:val="Descripcin"/>
                              <w:rPr>
                                <w:noProof/>
                              </w:rPr>
                            </w:pPr>
                            <w:bookmarkStart w:id="391" w:name="_Toc16945047"/>
                            <w:r>
                              <w:t xml:space="preserve">Imagen </w:t>
                            </w:r>
                            <w:r>
                              <w:fldChar w:fldCharType="begin"/>
                            </w:r>
                            <w:r>
                              <w:instrText xml:space="preserve"> SEQ Imagen \* ARABIC </w:instrText>
                            </w:r>
                            <w:r>
                              <w:fldChar w:fldCharType="separate"/>
                            </w:r>
                            <w:r>
                              <w:rPr>
                                <w:noProof/>
                              </w:rPr>
                              <w:t>143</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3"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P7dduTgCAAB1BAAADgAAAAAAAAAA&#10;AAAAAAAuAgAAZHJzL2Uyb0RvYy54bWxQSwECLQAUAAYACAAAACEAxLGIHN4AAAAIAQAADwAAAAAA&#10;AAAAAAAAAACSBAAAZHJzL2Rvd25yZXYueG1sUEsFBgAAAAAEAAQA8wAAAJ0FAAAAAA==&#10;" stroked="f">
                <v:textbox inset="0,0,0,0">
                  <w:txbxContent>
                    <w:p w14:paraId="03E9EE09" w14:textId="112FD838" w:rsidR="00B171D3" w:rsidRPr="00190FE3" w:rsidRDefault="00B171D3" w:rsidP="00B60DC7">
                      <w:pPr>
                        <w:pStyle w:val="Descripcin"/>
                        <w:rPr>
                          <w:noProof/>
                        </w:rPr>
                      </w:pPr>
                      <w:bookmarkStart w:id="392" w:name="_Toc16945047"/>
                      <w:r>
                        <w:t xml:space="preserve">Imagen </w:t>
                      </w:r>
                      <w:r>
                        <w:fldChar w:fldCharType="begin"/>
                      </w:r>
                      <w:r>
                        <w:instrText xml:space="preserve"> SEQ Imagen \* ARABIC </w:instrText>
                      </w:r>
                      <w:r>
                        <w:fldChar w:fldCharType="separate"/>
                      </w:r>
                      <w:r>
                        <w:rPr>
                          <w:noProof/>
                        </w:rPr>
                        <w:t>143</w:t>
                      </w:r>
                      <w:bookmarkEnd w:id="39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B171D3" w:rsidRPr="001F5B7F" w:rsidRDefault="00B171D3" w:rsidP="00B60DC7">
                            <w:pPr>
                              <w:pStyle w:val="Descripcin"/>
                              <w:rPr>
                                <w:noProof/>
                              </w:rPr>
                            </w:pPr>
                            <w:bookmarkStart w:id="393" w:name="_Toc16945048"/>
                            <w:r>
                              <w:t xml:space="preserve">Imagen </w:t>
                            </w:r>
                            <w:r>
                              <w:fldChar w:fldCharType="begin"/>
                            </w:r>
                            <w:r>
                              <w:instrText xml:space="preserve"> SEQ Imagen \* ARABIC </w:instrText>
                            </w:r>
                            <w:r>
                              <w:fldChar w:fldCharType="separate"/>
                            </w:r>
                            <w:r>
                              <w:rPr>
                                <w:noProof/>
                              </w:rPr>
                              <w:t>144</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4"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EAjch05AgAAdQQAAA4AAAAAAAAA&#10;AAAAAAAALgIAAGRycy9lMm9Eb2MueG1sUEsBAi0AFAAGAAgAAAAhAOet56DeAAAACQEAAA8AAAAA&#10;AAAAAAAAAAAAkwQAAGRycy9kb3ducmV2LnhtbFBLBQYAAAAABAAEAPMAAACeBQAAAAA=&#10;" stroked="f">
                <v:textbox inset="0,0,0,0">
                  <w:txbxContent>
                    <w:p w14:paraId="7F594F1A" w14:textId="654FDECB" w:rsidR="00B171D3" w:rsidRPr="001F5B7F" w:rsidRDefault="00B171D3" w:rsidP="00B60DC7">
                      <w:pPr>
                        <w:pStyle w:val="Descripcin"/>
                        <w:rPr>
                          <w:noProof/>
                        </w:rPr>
                      </w:pPr>
                      <w:bookmarkStart w:id="394" w:name="_Toc16945048"/>
                      <w:r>
                        <w:t xml:space="preserve">Imagen </w:t>
                      </w:r>
                      <w:r>
                        <w:fldChar w:fldCharType="begin"/>
                      </w:r>
                      <w:r>
                        <w:instrText xml:space="preserve"> SEQ Imagen \* ARABIC </w:instrText>
                      </w:r>
                      <w:r>
                        <w:fldChar w:fldCharType="separate"/>
                      </w:r>
                      <w:r>
                        <w:rPr>
                          <w:noProof/>
                        </w:rPr>
                        <w:t>144</w:t>
                      </w:r>
                      <w:bookmarkEnd w:id="394"/>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B171D3" w:rsidRPr="003D32C5" w:rsidRDefault="00B171D3" w:rsidP="00B60DC7">
                            <w:pPr>
                              <w:pStyle w:val="Descripcin"/>
                              <w:rPr>
                                <w:noProof/>
                              </w:rPr>
                            </w:pPr>
                            <w:bookmarkStart w:id="395" w:name="_Toc16945049"/>
                            <w:r>
                              <w:t xml:space="preserve">Imagen </w:t>
                            </w:r>
                            <w:r>
                              <w:fldChar w:fldCharType="begin"/>
                            </w:r>
                            <w:r>
                              <w:instrText xml:space="preserve"> SEQ Imagen \* ARABIC </w:instrText>
                            </w:r>
                            <w:r>
                              <w:fldChar w:fldCharType="separate"/>
                            </w:r>
                            <w:r>
                              <w:rPr>
                                <w:noProof/>
                              </w:rPr>
                              <w:t>145</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5"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Gcm4tE5AgAAdQQAAA4AAAAA&#10;AAAAAAAAAAAALgIAAGRycy9lMm9Eb2MueG1sUEsBAi0AFAAGAAgAAAAhAJJfI0DhAAAACwEAAA8A&#10;AAAAAAAAAAAAAAAAkwQAAGRycy9kb3ducmV2LnhtbFBLBQYAAAAABAAEAPMAAAChBQAAAAA=&#10;" stroked="f">
                <v:textbox inset="0,0,0,0">
                  <w:txbxContent>
                    <w:p w14:paraId="52CCC86A" w14:textId="1CDAA45A" w:rsidR="00B171D3" w:rsidRPr="003D32C5" w:rsidRDefault="00B171D3" w:rsidP="00B60DC7">
                      <w:pPr>
                        <w:pStyle w:val="Descripcin"/>
                        <w:rPr>
                          <w:noProof/>
                        </w:rPr>
                      </w:pPr>
                      <w:bookmarkStart w:id="396" w:name="_Toc16945049"/>
                      <w:r>
                        <w:t xml:space="preserve">Imagen </w:t>
                      </w:r>
                      <w:r>
                        <w:fldChar w:fldCharType="begin"/>
                      </w:r>
                      <w:r>
                        <w:instrText xml:space="preserve"> SEQ Imagen \* ARABIC </w:instrText>
                      </w:r>
                      <w:r>
                        <w:fldChar w:fldCharType="separate"/>
                      </w:r>
                      <w:r>
                        <w:rPr>
                          <w:noProof/>
                        </w:rPr>
                        <w:t>145</w:t>
                      </w:r>
                      <w:bookmarkEnd w:id="396"/>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0" r:lo="rId391" r:qs="rId392" r:cs="rId39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B171D3" w:rsidRPr="002B5188" w:rsidRDefault="00B171D3" w:rsidP="00B60DC7">
                            <w:pPr>
                              <w:pStyle w:val="Descripcin"/>
                              <w:rPr>
                                <w:noProof/>
                              </w:rPr>
                            </w:pPr>
                            <w:bookmarkStart w:id="397" w:name="_Toc16945050"/>
                            <w:r>
                              <w:t xml:space="preserve">Imagen </w:t>
                            </w:r>
                            <w:r>
                              <w:fldChar w:fldCharType="begin"/>
                            </w:r>
                            <w:r>
                              <w:instrText xml:space="preserve"> SEQ Imagen \* ARABIC </w:instrText>
                            </w:r>
                            <w:r>
                              <w:fldChar w:fldCharType="separate"/>
                            </w:r>
                            <w:r>
                              <w:rPr>
                                <w:noProof/>
                              </w:rPr>
                              <w:t>146</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6"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HNgF907AgAAdQQAAA4AAAAA&#10;AAAAAAAAAAAALgIAAGRycy9lMm9Eb2MueG1sUEsBAi0AFAAGAAgAAAAhALX1VGffAAAACQEAAA8A&#10;AAAAAAAAAAAAAAAAlQQAAGRycy9kb3ducmV2LnhtbFBLBQYAAAAABAAEAPMAAAChBQAAAAA=&#10;" stroked="f">
                <v:textbox inset="0,0,0,0">
                  <w:txbxContent>
                    <w:p w14:paraId="05929C74" w14:textId="19CF7706" w:rsidR="00B171D3" w:rsidRPr="002B5188" w:rsidRDefault="00B171D3" w:rsidP="00B60DC7">
                      <w:pPr>
                        <w:pStyle w:val="Descripcin"/>
                        <w:rPr>
                          <w:noProof/>
                        </w:rPr>
                      </w:pPr>
                      <w:bookmarkStart w:id="398" w:name="_Toc16945050"/>
                      <w:r>
                        <w:t xml:space="preserve">Imagen </w:t>
                      </w:r>
                      <w:r>
                        <w:fldChar w:fldCharType="begin"/>
                      </w:r>
                      <w:r>
                        <w:instrText xml:space="preserve"> SEQ Imagen \* ARABIC </w:instrText>
                      </w:r>
                      <w:r>
                        <w:fldChar w:fldCharType="separate"/>
                      </w:r>
                      <w:r>
                        <w:rPr>
                          <w:noProof/>
                        </w:rPr>
                        <w:t>146</w:t>
                      </w:r>
                      <w:bookmarkEnd w:id="39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B171D3" w:rsidRPr="008C115C" w:rsidRDefault="00B171D3" w:rsidP="00B60DC7">
                            <w:pPr>
                              <w:pStyle w:val="Descripcin"/>
                              <w:rPr>
                                <w:noProof/>
                              </w:rPr>
                            </w:pPr>
                            <w:bookmarkStart w:id="399" w:name="_Toc16945051"/>
                            <w:r>
                              <w:t xml:space="preserve">Imagen </w:t>
                            </w:r>
                            <w:r>
                              <w:fldChar w:fldCharType="begin"/>
                            </w:r>
                            <w:r>
                              <w:instrText xml:space="preserve"> SEQ Imagen \* ARABIC </w:instrText>
                            </w:r>
                            <w:r>
                              <w:fldChar w:fldCharType="separate"/>
                            </w:r>
                            <w:r>
                              <w:rPr>
                                <w:noProof/>
                              </w:rPr>
                              <w:t>147</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7"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C/p1985AgAAdQQAAA4AAAAAAAAA&#10;AAAAAAAALgIAAGRycy9lMm9Eb2MueG1sUEsBAi0AFAAGAAgAAAAhAA7+ih7eAAAACQEAAA8AAAAA&#10;AAAAAAAAAAAAkwQAAGRycy9kb3ducmV2LnhtbFBLBQYAAAAABAAEAPMAAACeBQAAAAA=&#10;" stroked="f">
                <v:textbox inset="0,0,0,0">
                  <w:txbxContent>
                    <w:p w14:paraId="4F15139D" w14:textId="7723EA41" w:rsidR="00B171D3" w:rsidRPr="008C115C" w:rsidRDefault="00B171D3" w:rsidP="00B60DC7">
                      <w:pPr>
                        <w:pStyle w:val="Descripcin"/>
                        <w:rPr>
                          <w:noProof/>
                        </w:rPr>
                      </w:pPr>
                      <w:bookmarkStart w:id="400" w:name="_Toc16945051"/>
                      <w:r>
                        <w:t xml:space="preserve">Imagen </w:t>
                      </w:r>
                      <w:r>
                        <w:fldChar w:fldCharType="begin"/>
                      </w:r>
                      <w:r>
                        <w:instrText xml:space="preserve"> SEQ Imagen \* ARABIC </w:instrText>
                      </w:r>
                      <w:r>
                        <w:fldChar w:fldCharType="separate"/>
                      </w:r>
                      <w:r>
                        <w:rPr>
                          <w:noProof/>
                        </w:rPr>
                        <w:t>147</w:t>
                      </w:r>
                      <w:bookmarkEnd w:id="4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B171D3" w:rsidRPr="00122CF5" w:rsidRDefault="00B171D3" w:rsidP="00B60DC7">
                            <w:pPr>
                              <w:pStyle w:val="Descripcin"/>
                              <w:rPr>
                                <w:noProof/>
                              </w:rPr>
                            </w:pPr>
                            <w:bookmarkStart w:id="401" w:name="_Toc16945052"/>
                            <w:r>
                              <w:t xml:space="preserve">Imagen </w:t>
                            </w:r>
                            <w:r>
                              <w:fldChar w:fldCharType="begin"/>
                            </w:r>
                            <w:r>
                              <w:instrText xml:space="preserve"> SEQ Imagen \* ARABIC </w:instrText>
                            </w:r>
                            <w:r>
                              <w:fldChar w:fldCharType="separate"/>
                            </w:r>
                            <w:r>
                              <w:rPr>
                                <w:noProof/>
                              </w:rPr>
                              <w:t>148</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8"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bwNw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" stroked="f">
                <v:textbox inset="0,0,0,0">
                  <w:txbxContent>
                    <w:p w14:paraId="2A571210" w14:textId="4B2EA629" w:rsidR="00B171D3" w:rsidRPr="00122CF5" w:rsidRDefault="00B171D3" w:rsidP="00B60DC7">
                      <w:pPr>
                        <w:pStyle w:val="Descripcin"/>
                        <w:rPr>
                          <w:noProof/>
                        </w:rPr>
                      </w:pPr>
                      <w:bookmarkStart w:id="402" w:name="_Toc16945052"/>
                      <w:r>
                        <w:t xml:space="preserve">Imagen </w:t>
                      </w:r>
                      <w:r>
                        <w:fldChar w:fldCharType="begin"/>
                      </w:r>
                      <w:r>
                        <w:instrText xml:space="preserve"> SEQ Imagen \* ARABIC </w:instrText>
                      </w:r>
                      <w:r>
                        <w:fldChar w:fldCharType="separate"/>
                      </w:r>
                      <w:r>
                        <w:rPr>
                          <w:noProof/>
                        </w:rPr>
                        <w:t>148</w:t>
                      </w:r>
                      <w:bookmarkEnd w:id="402"/>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B171D3" w:rsidRPr="0080064C" w:rsidRDefault="00B171D3" w:rsidP="005E2C45">
                            <w:pPr>
                              <w:pStyle w:val="Descripcin"/>
                              <w:rPr>
                                <w:noProof/>
                              </w:rPr>
                            </w:pPr>
                            <w:bookmarkStart w:id="403" w:name="_Toc16945053"/>
                            <w:r>
                              <w:t xml:space="preserve">Imagen </w:t>
                            </w:r>
                            <w:r>
                              <w:fldChar w:fldCharType="begin"/>
                            </w:r>
                            <w:r>
                              <w:instrText xml:space="preserve"> SEQ Imagen \* ARABIC </w:instrText>
                            </w:r>
                            <w:r>
                              <w:fldChar w:fldCharType="separate"/>
                            </w:r>
                            <w:r>
                              <w:rPr>
                                <w:noProof/>
                              </w:rPr>
                              <w:t>150</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9"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Bm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5c6d1CeqHyEfpa8k2tNGTfCh2eBNDxUMS1EeKKjMtAWHM4S&#10;ZzXgj7/poz/1lKyctTSMBfffDwIVZ+arpW7HyR0EHITdINhDswKqdUKr5mQSKQCDGcQKoXmlPVnG&#10;LGQSVlKugodBXIV+JWjPpFoukxPNpxNhY7dORuiB2ZfuVaA79yVOxyMMYyryN+3pfXuel4cAlU69&#10;i8z2LJ4Jp9lO3T/vYVyeX+/J6/q3WPwE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Hh4EGY4AgAAdQQAAA4AAAAAAAAA&#10;AAAAAAAALgIAAGRycy9lMm9Eb2MueG1sUEsBAi0AFAAGAAgAAAAhAKsALh3fAAAACQEAAA8AAAAA&#10;AAAAAAAAAAAAkgQAAGRycy9kb3ducmV2LnhtbFBLBQYAAAAABAAEAPMAAACeBQAAAAA=&#10;" stroked="f">
                <v:textbox inset="0,0,0,0">
                  <w:txbxContent>
                    <w:p w14:paraId="19BB9480" w14:textId="3A0946C0" w:rsidR="00B171D3" w:rsidRPr="0080064C" w:rsidRDefault="00B171D3" w:rsidP="005E2C45">
                      <w:pPr>
                        <w:pStyle w:val="Descripcin"/>
                        <w:rPr>
                          <w:noProof/>
                        </w:rPr>
                      </w:pPr>
                      <w:bookmarkStart w:id="404" w:name="_Toc16945053"/>
                      <w:r>
                        <w:t xml:space="preserve">Imagen </w:t>
                      </w:r>
                      <w:r>
                        <w:fldChar w:fldCharType="begin"/>
                      </w:r>
                      <w:r>
                        <w:instrText xml:space="preserve"> SEQ Imagen \* ARABIC </w:instrText>
                      </w:r>
                      <w:r>
                        <w:fldChar w:fldCharType="separate"/>
                      </w:r>
                      <w:r>
                        <w:rPr>
                          <w:noProof/>
                        </w:rPr>
                        <w:t>150</w:t>
                      </w:r>
                      <w:bookmarkEnd w:id="4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B171D3" w:rsidRPr="005F20F8" w:rsidRDefault="00B171D3" w:rsidP="005E2C45">
                            <w:pPr>
                              <w:pStyle w:val="Descripcin"/>
                              <w:rPr>
                                <w:noProof/>
                              </w:rPr>
                            </w:pPr>
                            <w:bookmarkStart w:id="405" w:name="_Toc16945054"/>
                            <w:r>
                              <w:t xml:space="preserve">Imagen </w:t>
                            </w:r>
                            <w:r>
                              <w:fldChar w:fldCharType="begin"/>
                            </w:r>
                            <w:r>
                              <w:instrText xml:space="preserve"> SEQ Imagen \* ARABIC </w:instrText>
                            </w:r>
                            <w:r>
                              <w:fldChar w:fldCharType="separate"/>
                            </w:r>
                            <w:r>
                              <w:rPr>
                                <w:noProof/>
                              </w:rPr>
                              <w:t>151</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0"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pZ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HxgSlk5AgAAdQQAAA4AAAAAAAAA&#10;AAAAAAAALgIAAGRycy9lMm9Eb2MueG1sUEsBAi0AFAAGAAgAAAAhANkDPvbeAAAACAEAAA8AAAAA&#10;AAAAAAAAAAAAkwQAAGRycy9kb3ducmV2LnhtbFBLBQYAAAAABAAEAPMAAACeBQAAAAA=&#10;" stroked="f">
                <v:textbox inset="0,0,0,0">
                  <w:txbxContent>
                    <w:p w14:paraId="2CD86C4B" w14:textId="3EB8A67B" w:rsidR="00B171D3" w:rsidRPr="005F20F8" w:rsidRDefault="00B171D3" w:rsidP="005E2C45">
                      <w:pPr>
                        <w:pStyle w:val="Descripcin"/>
                        <w:rPr>
                          <w:noProof/>
                        </w:rPr>
                      </w:pPr>
                      <w:bookmarkStart w:id="406" w:name="_Toc16945054"/>
                      <w:r>
                        <w:t xml:space="preserve">Imagen </w:t>
                      </w:r>
                      <w:r>
                        <w:fldChar w:fldCharType="begin"/>
                      </w:r>
                      <w:r>
                        <w:instrText xml:space="preserve"> SEQ Imagen \* ARABIC </w:instrText>
                      </w:r>
                      <w:r>
                        <w:fldChar w:fldCharType="separate"/>
                      </w:r>
                      <w:r>
                        <w:rPr>
                          <w:noProof/>
                        </w:rPr>
                        <w:t>151</w:t>
                      </w:r>
                      <w:bookmarkEnd w:id="406"/>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B171D3" w:rsidRPr="00FF2198" w:rsidRDefault="00B171D3" w:rsidP="005E2C45">
                            <w:pPr>
                              <w:pStyle w:val="Descripcin"/>
                              <w:rPr>
                                <w:noProof/>
                              </w:rPr>
                            </w:pPr>
                            <w:bookmarkStart w:id="407" w:name="_Toc16945055"/>
                            <w:r>
                              <w:t xml:space="preserve">Imagen </w:t>
                            </w:r>
                            <w:r>
                              <w:fldChar w:fldCharType="begin"/>
                            </w:r>
                            <w:r>
                              <w:instrText xml:space="preserve"> SEQ Imagen \* ARABIC </w:instrText>
                            </w:r>
                            <w:r>
                              <w:fldChar w:fldCharType="separate"/>
                            </w:r>
                            <w:r>
                              <w:rPr>
                                <w:noProof/>
                              </w:rPr>
                              <w:t>149</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RVOgIAAHUEAAAOAAAAZHJzL2Uyb0RvYy54bWysVN9v2jAQfp+0/8Hy+0igous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tmIRVOgIAAHUEAAAOAAAAAAAA&#10;AAAAAAAAAC4CAABkcnMvZTJvRG9jLnhtbFBLAQItABQABgAIAAAAIQCZsxWM3gAAAAgBAAAPAAAA&#10;AAAAAAAAAAAAAJQEAABkcnMvZG93bnJldi54bWxQSwUGAAAAAAQABADzAAAAnwUAAAAA&#10;" stroked="f">
                <v:textbox inset="0,0,0,0">
                  <w:txbxContent>
                    <w:p w14:paraId="4B313256" w14:textId="103B1669" w:rsidR="00B171D3" w:rsidRPr="00FF2198" w:rsidRDefault="00B171D3" w:rsidP="005E2C45">
                      <w:pPr>
                        <w:pStyle w:val="Descripcin"/>
                        <w:rPr>
                          <w:noProof/>
                        </w:rPr>
                      </w:pPr>
                      <w:bookmarkStart w:id="408" w:name="_Toc16945055"/>
                      <w:r>
                        <w:t xml:space="preserve">Imagen </w:t>
                      </w:r>
                      <w:r>
                        <w:fldChar w:fldCharType="begin"/>
                      </w:r>
                      <w:r>
                        <w:instrText xml:space="preserve"> SEQ Imagen \* ARABIC </w:instrText>
                      </w:r>
                      <w:r>
                        <w:fldChar w:fldCharType="separate"/>
                      </w:r>
                      <w:r>
                        <w:rPr>
                          <w:noProof/>
                        </w:rPr>
                        <w:t>149</w:t>
                      </w:r>
                      <w:bookmarkEnd w:id="408"/>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0" r:lo="rId401" r:qs="rId402" r:cs="rId40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B171D3" w:rsidRPr="004847A4" w:rsidRDefault="00B171D3" w:rsidP="005E2C45">
                            <w:pPr>
                              <w:pStyle w:val="Descripcin"/>
                              <w:rPr>
                                <w:noProof/>
                              </w:rPr>
                            </w:pPr>
                            <w:bookmarkStart w:id="409" w:name="_Toc16945056"/>
                            <w:r>
                              <w:t xml:space="preserve">Imagen </w:t>
                            </w:r>
                            <w:r>
                              <w:fldChar w:fldCharType="begin"/>
                            </w:r>
                            <w:r>
                              <w:instrText xml:space="preserve"> SEQ Imagen \* ARABIC </w:instrText>
                            </w:r>
                            <w:r>
                              <w:fldChar w:fldCharType="separate"/>
                            </w:r>
                            <w:r>
                              <w:rPr>
                                <w:noProof/>
                              </w:rPr>
                              <w:t>152</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2"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0UOQIAAHUEAAAOAAAAZHJzL2Uyb0RvYy54bWysVMFu2zAMvQ/YPwi6L3aydu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r+6&#10;vaaIpNBk/Dm/uY4o2eWwQx++KmhYNAqOpGOiVxzWPvSpQ0q8y4PR5UobEzcxsDTIDoI0b2sd1An8&#10;tyxjY66FeKoHjJ7sUkm0QrftEjnjj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HPojRQ5AgAAdQQAAA4AAAAAAAAA&#10;AAAAAAAALgIAAGRycy9lMm9Eb2MueG1sUEsBAi0AFAAGAAgAAAAhAKhKjKDeAAAACAEAAA8AAAAA&#10;AAAAAAAAAAAAkwQAAGRycy9kb3ducmV2LnhtbFBLBQYAAAAABAAEAPMAAACeBQAAAAA=&#10;" stroked="f">
                <v:textbox inset="0,0,0,0">
                  <w:txbxContent>
                    <w:p w14:paraId="50AB4DF6" w14:textId="1B2D6C67" w:rsidR="00B171D3" w:rsidRPr="004847A4" w:rsidRDefault="00B171D3" w:rsidP="005E2C45">
                      <w:pPr>
                        <w:pStyle w:val="Descripcin"/>
                        <w:rPr>
                          <w:noProof/>
                        </w:rPr>
                      </w:pPr>
                      <w:bookmarkStart w:id="410" w:name="_Toc16945056"/>
                      <w:r>
                        <w:t xml:space="preserve">Imagen </w:t>
                      </w:r>
                      <w:r>
                        <w:fldChar w:fldCharType="begin"/>
                      </w:r>
                      <w:r>
                        <w:instrText xml:space="preserve"> SEQ Imagen \* ARABIC </w:instrText>
                      </w:r>
                      <w:r>
                        <w:fldChar w:fldCharType="separate"/>
                      </w:r>
                      <w:r>
                        <w:rPr>
                          <w:noProof/>
                        </w:rPr>
                        <w:t>152</w:t>
                      </w:r>
                      <w:bookmarkEnd w:id="4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B171D3" w:rsidRPr="00B0371D" w:rsidRDefault="00B171D3" w:rsidP="005E2C45">
                            <w:pPr>
                              <w:pStyle w:val="Descripcin"/>
                              <w:rPr>
                                <w:noProof/>
                              </w:rPr>
                            </w:pPr>
                            <w:bookmarkStart w:id="411" w:name="_Toc16945057"/>
                            <w:r>
                              <w:t xml:space="preserve">Imagen </w:t>
                            </w:r>
                            <w:r>
                              <w:fldChar w:fldCharType="begin"/>
                            </w:r>
                            <w:r>
                              <w:instrText xml:space="preserve"> SEQ Imagen \* ARABIC </w:instrText>
                            </w:r>
                            <w:r>
                              <w:fldChar w:fldCharType="separate"/>
                            </w:r>
                            <w:r>
                              <w:rPr>
                                <w:noProof/>
                              </w:rPr>
                              <w:t>153</w:t>
                            </w:r>
                            <w:bookmarkEnd w:id="4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3"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xTx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Z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AJlxTxOQIAAHUEAAAOAAAAAAAA&#10;AAAAAAAAAC4CAABkcnMvZTJvRG9jLnhtbFBLAQItABQABgAIAAAAIQDy6Eat3wAAAAkBAAAPAAAA&#10;AAAAAAAAAAAAAJMEAABkcnMvZG93bnJldi54bWxQSwUGAAAAAAQABADzAAAAnwUAAAAA&#10;" stroked="f">
                <v:textbox inset="0,0,0,0">
                  <w:txbxContent>
                    <w:p w14:paraId="2707C6CA" w14:textId="094C3066" w:rsidR="00B171D3" w:rsidRPr="00B0371D" w:rsidRDefault="00B171D3" w:rsidP="005E2C45">
                      <w:pPr>
                        <w:pStyle w:val="Descripcin"/>
                        <w:rPr>
                          <w:noProof/>
                        </w:rPr>
                      </w:pPr>
                      <w:bookmarkStart w:id="412" w:name="_Toc16945057"/>
                      <w:r>
                        <w:t xml:space="preserve">Imagen </w:t>
                      </w:r>
                      <w:r>
                        <w:fldChar w:fldCharType="begin"/>
                      </w:r>
                      <w:r>
                        <w:instrText xml:space="preserve"> SEQ Imagen \* ARABIC </w:instrText>
                      </w:r>
                      <w:r>
                        <w:fldChar w:fldCharType="separate"/>
                      </w:r>
                      <w:r>
                        <w:rPr>
                          <w:noProof/>
                        </w:rPr>
                        <w:t>153</w:t>
                      </w:r>
                      <w:bookmarkEnd w:id="4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B171D3" w:rsidRPr="00E63208" w:rsidRDefault="00B171D3" w:rsidP="005E2C45">
                            <w:pPr>
                              <w:pStyle w:val="Descripcin"/>
                              <w:rPr>
                                <w:noProof/>
                              </w:rPr>
                            </w:pPr>
                            <w:bookmarkStart w:id="413" w:name="_Toc16945058"/>
                            <w:r>
                              <w:t xml:space="preserve">Imagen </w:t>
                            </w:r>
                            <w:r>
                              <w:fldChar w:fldCharType="begin"/>
                            </w:r>
                            <w:r>
                              <w:instrText xml:space="preserve"> SEQ Imagen \* ARABIC </w:instrText>
                            </w:r>
                            <w:r>
                              <w:fldChar w:fldCharType="separate"/>
                            </w:r>
                            <w:r>
                              <w:rPr>
                                <w:noProof/>
                              </w:rPr>
                              <w:t>154</w:t>
                            </w:r>
                            <w:bookmarkEnd w:id="4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4"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64XOQIAAHUEAAAOAAAAZHJzL2Uyb0RvYy54bWysVE2P2jAQvVfqf7B8LwFW0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" stroked="f">
                <v:textbox inset="0,0,0,0">
                  <w:txbxContent>
                    <w:p w14:paraId="4BD590C8" w14:textId="6310E00B" w:rsidR="00B171D3" w:rsidRPr="00E63208" w:rsidRDefault="00B171D3" w:rsidP="005E2C45">
                      <w:pPr>
                        <w:pStyle w:val="Descripcin"/>
                        <w:rPr>
                          <w:noProof/>
                        </w:rPr>
                      </w:pPr>
                      <w:bookmarkStart w:id="414" w:name="_Toc16945058"/>
                      <w:r>
                        <w:t xml:space="preserve">Imagen </w:t>
                      </w:r>
                      <w:r>
                        <w:fldChar w:fldCharType="begin"/>
                      </w:r>
                      <w:r>
                        <w:instrText xml:space="preserve"> SEQ Imagen \* ARABIC </w:instrText>
                      </w:r>
                      <w:r>
                        <w:fldChar w:fldCharType="separate"/>
                      </w:r>
                      <w:r>
                        <w:rPr>
                          <w:noProof/>
                        </w:rPr>
                        <w:t>154</w:t>
                      </w:r>
                      <w:bookmarkEnd w:id="414"/>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5" r:lo="rId406" r:qs="rId407" r:cs="rId40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B171D3" w:rsidRPr="00F70E2C" w:rsidRDefault="00B171D3" w:rsidP="005E2C45">
                            <w:pPr>
                              <w:pStyle w:val="Descripcin"/>
                              <w:rPr>
                                <w:noProof/>
                              </w:rPr>
                            </w:pPr>
                            <w:bookmarkStart w:id="415" w:name="_Toc16945059"/>
                            <w:r>
                              <w:t xml:space="preserve">Imagen </w:t>
                            </w:r>
                            <w:r>
                              <w:fldChar w:fldCharType="begin"/>
                            </w:r>
                            <w:r>
                              <w:instrText xml:space="preserve"> SEQ Imagen \* ARABIC </w:instrText>
                            </w:r>
                            <w:r>
                              <w:fldChar w:fldCharType="separate"/>
                            </w:r>
                            <w:r>
                              <w:rPr>
                                <w:noProof/>
                              </w:rPr>
                              <w:t>158</w:t>
                            </w:r>
                            <w:bookmarkEnd w:id="4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5"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wDWfzDgCAAB1BAAADgAAAAAAAAAA&#10;AAAAAAAuAgAAZHJzL2Uyb0RvYy54bWxQSwECLQAUAAYACAAAACEA7fQAAN4AAAALAQAADwAAAAAA&#10;AAAAAAAAAACSBAAAZHJzL2Rvd25yZXYueG1sUEsFBgAAAAAEAAQA8wAAAJ0FAAAAAA==&#10;" stroked="f">
                <v:textbox inset="0,0,0,0">
                  <w:txbxContent>
                    <w:p w14:paraId="3D3AB7BE" w14:textId="28D099CB" w:rsidR="00B171D3" w:rsidRPr="00F70E2C" w:rsidRDefault="00B171D3" w:rsidP="005E2C45">
                      <w:pPr>
                        <w:pStyle w:val="Descripcin"/>
                        <w:rPr>
                          <w:noProof/>
                        </w:rPr>
                      </w:pPr>
                      <w:bookmarkStart w:id="416" w:name="_Toc16945059"/>
                      <w:r>
                        <w:t xml:space="preserve">Imagen </w:t>
                      </w:r>
                      <w:r>
                        <w:fldChar w:fldCharType="begin"/>
                      </w:r>
                      <w:r>
                        <w:instrText xml:space="preserve"> SEQ Imagen \* ARABIC </w:instrText>
                      </w:r>
                      <w:r>
                        <w:fldChar w:fldCharType="separate"/>
                      </w:r>
                      <w:r>
                        <w:rPr>
                          <w:noProof/>
                        </w:rPr>
                        <w:t>158</w:t>
                      </w:r>
                      <w:bookmarkEnd w:id="41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B171D3" w:rsidRPr="000C3B96" w:rsidRDefault="00B171D3" w:rsidP="005E2C45">
                            <w:pPr>
                              <w:pStyle w:val="Descripcin"/>
                              <w:rPr>
                                <w:noProof/>
                              </w:rPr>
                            </w:pPr>
                            <w:bookmarkStart w:id="417" w:name="_Toc16945060"/>
                            <w:r>
                              <w:t xml:space="preserve">Imagen </w:t>
                            </w:r>
                            <w:r>
                              <w:fldChar w:fldCharType="begin"/>
                            </w:r>
                            <w:r>
                              <w:instrText xml:space="preserve"> SEQ Imagen \* ARABIC </w:instrText>
                            </w:r>
                            <w:r>
                              <w:fldChar w:fldCharType="separate"/>
                            </w:r>
                            <w:r>
                              <w:rPr>
                                <w:noProof/>
                              </w:rPr>
                              <w:t>157</w:t>
                            </w:r>
                            <w:bookmarkEnd w:id="4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6"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J59Vec3AgAAdQQAAA4AAAAAAAAA&#10;AAAAAAAALgIAAGRycy9lMm9Eb2MueG1sUEsBAi0AFAAGAAgAAAAhAI2PWObgAAAACwEAAA8AAAAA&#10;AAAAAAAAAAAAkQQAAGRycy9kb3ducmV2LnhtbFBLBQYAAAAABAAEAPMAAACeBQAAAAA=&#10;" stroked="f">
                <v:textbox inset="0,0,0,0">
                  <w:txbxContent>
                    <w:p w14:paraId="1690AF1A" w14:textId="5F17D286" w:rsidR="00B171D3" w:rsidRPr="000C3B96" w:rsidRDefault="00B171D3" w:rsidP="005E2C45">
                      <w:pPr>
                        <w:pStyle w:val="Descripcin"/>
                        <w:rPr>
                          <w:noProof/>
                        </w:rPr>
                      </w:pPr>
                      <w:bookmarkStart w:id="418" w:name="_Toc16945060"/>
                      <w:r>
                        <w:t xml:space="preserve">Imagen </w:t>
                      </w:r>
                      <w:r>
                        <w:fldChar w:fldCharType="begin"/>
                      </w:r>
                      <w:r>
                        <w:instrText xml:space="preserve"> SEQ Imagen \* ARABIC </w:instrText>
                      </w:r>
                      <w:r>
                        <w:fldChar w:fldCharType="separate"/>
                      </w:r>
                      <w:r>
                        <w:rPr>
                          <w:noProof/>
                        </w:rPr>
                        <w:t>157</w:t>
                      </w:r>
                      <w:bookmarkEnd w:id="41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B171D3" w:rsidRPr="007C7954" w:rsidRDefault="00B171D3" w:rsidP="005E2C45">
                            <w:pPr>
                              <w:pStyle w:val="Descripcin"/>
                              <w:rPr>
                                <w:noProof/>
                              </w:rPr>
                            </w:pPr>
                            <w:bookmarkStart w:id="419" w:name="_Toc16945061"/>
                            <w:r>
                              <w:t xml:space="preserve">Imagen </w:t>
                            </w:r>
                            <w:r>
                              <w:fldChar w:fldCharType="begin"/>
                            </w:r>
                            <w:r>
                              <w:instrText xml:space="preserve"> SEQ Imagen \* ARABIC </w:instrText>
                            </w:r>
                            <w:r>
                              <w:fldChar w:fldCharType="separate"/>
                            </w:r>
                            <w:r>
                              <w:rPr>
                                <w:noProof/>
                              </w:rPr>
                              <w:t>156</w:t>
                            </w:r>
                            <w:bookmarkEnd w:id="4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7"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PlMbpDgCAAB1BAAADgAAAAAAAAAA&#10;AAAAAAAuAgAAZHJzL2Uyb0RvYy54bWxQSwECLQAUAAYACAAAACEAx4pPO94AAAAKAQAADwAAAAAA&#10;AAAAAAAAAACSBAAAZHJzL2Rvd25yZXYueG1sUEsFBgAAAAAEAAQA8wAAAJ0FAAAAAA==&#10;" stroked="f">
                <v:textbox inset="0,0,0,0">
                  <w:txbxContent>
                    <w:p w14:paraId="12ED331B" w14:textId="476595D1" w:rsidR="00B171D3" w:rsidRPr="007C7954" w:rsidRDefault="00B171D3" w:rsidP="005E2C45">
                      <w:pPr>
                        <w:pStyle w:val="Descripcin"/>
                        <w:rPr>
                          <w:noProof/>
                        </w:rPr>
                      </w:pPr>
                      <w:bookmarkStart w:id="420" w:name="_Toc16945061"/>
                      <w:r>
                        <w:t xml:space="preserve">Imagen </w:t>
                      </w:r>
                      <w:r>
                        <w:fldChar w:fldCharType="begin"/>
                      </w:r>
                      <w:r>
                        <w:instrText xml:space="preserve"> SEQ Imagen \* ARABIC </w:instrText>
                      </w:r>
                      <w:r>
                        <w:fldChar w:fldCharType="separate"/>
                      </w:r>
                      <w:r>
                        <w:rPr>
                          <w:noProof/>
                        </w:rPr>
                        <w:t>156</w:t>
                      </w:r>
                      <w:bookmarkEnd w:id="4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B171D3" w:rsidRPr="00FD6AC7" w:rsidRDefault="00B171D3" w:rsidP="005E2C45">
                            <w:pPr>
                              <w:pStyle w:val="Descripcin"/>
                              <w:rPr>
                                <w:noProof/>
                              </w:rPr>
                            </w:pPr>
                            <w:bookmarkStart w:id="421" w:name="_Toc16945062"/>
                            <w:r>
                              <w:t xml:space="preserve">Imagen </w:t>
                            </w:r>
                            <w:r>
                              <w:fldChar w:fldCharType="begin"/>
                            </w:r>
                            <w:r>
                              <w:instrText xml:space="preserve"> SEQ Imagen \* ARABIC </w:instrText>
                            </w:r>
                            <w:r>
                              <w:fldChar w:fldCharType="separate"/>
                            </w:r>
                            <w:r>
                              <w:rPr>
                                <w:noProof/>
                              </w:rPr>
                              <w:t>155</w:t>
                            </w:r>
                            <w:bookmarkEnd w:id="4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8"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jF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6kUYm+PRRnah+hmyXv5EZTxa3w4UkgDQ91TAsRHukoDTQ5&#10;h97irAL88Td/zCdNKcpZQ8OYc//9KFBxZr5aUjtO7mDgYOwHwx7rNVCvJB+9Jpl0AYMZzBKhfqE9&#10;WcUqFBJWUq2ch8Fch24laM+kWq1SEs2nE2Frd05G6IHZ5/ZFoOt1idPxAMOYivkrebrcjufVMUCp&#10;k3ZXFnvCabaT+v0exuX59TtlXf8tlj8B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KtVaMU4AgAAdQQAAA4AAAAAAAAA&#10;AAAAAAAALgIAAGRycy9lMm9Eb2MueG1sUEsBAi0AFAAGAAgAAAAhABSn8BHfAAAACgEAAA8AAAAA&#10;AAAAAAAAAAAAkgQAAGRycy9kb3ducmV2LnhtbFBLBQYAAAAABAAEAPMAAACeBQAAAAA=&#10;" stroked="f">
                <v:textbox inset="0,0,0,0">
                  <w:txbxContent>
                    <w:p w14:paraId="2008AFB1" w14:textId="239887A1" w:rsidR="00B171D3" w:rsidRPr="00FD6AC7" w:rsidRDefault="00B171D3" w:rsidP="005E2C45">
                      <w:pPr>
                        <w:pStyle w:val="Descripcin"/>
                        <w:rPr>
                          <w:noProof/>
                        </w:rPr>
                      </w:pPr>
                      <w:bookmarkStart w:id="422" w:name="_Toc16945062"/>
                      <w:r>
                        <w:t xml:space="preserve">Imagen </w:t>
                      </w:r>
                      <w:r>
                        <w:fldChar w:fldCharType="begin"/>
                      </w:r>
                      <w:r>
                        <w:instrText xml:space="preserve"> SEQ Imagen \* ARABIC </w:instrText>
                      </w:r>
                      <w:r>
                        <w:fldChar w:fldCharType="separate"/>
                      </w:r>
                      <w:r>
                        <w:rPr>
                          <w:noProof/>
                        </w:rPr>
                        <w:t>155</w:t>
                      </w:r>
                      <w:bookmarkEnd w:id="422"/>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23" w:name="_Toc16944729"/>
      <w:r>
        <w:lastRenderedPageBreak/>
        <w:t>Producto final</w:t>
      </w:r>
      <w:bookmarkEnd w:id="423"/>
    </w:p>
    <w:p w14:paraId="3C2E2964" w14:textId="401415C9" w:rsidR="005E2C45" w:rsidRDefault="005E2C45" w:rsidP="005E2C45">
      <w:pPr>
        <w:pStyle w:val="Descripcin"/>
        <w:keepNext/>
        <w:jc w:val="center"/>
      </w:pPr>
      <w:bookmarkStart w:id="424" w:name="_Toc16945063"/>
      <w:r>
        <w:t xml:space="preserve">Imagen </w:t>
      </w:r>
      <w:r>
        <w:fldChar w:fldCharType="begin"/>
      </w:r>
      <w:r>
        <w:instrText xml:space="preserve"> SEQ Imagen \* ARABIC </w:instrText>
      </w:r>
      <w:r>
        <w:fldChar w:fldCharType="separate"/>
      </w:r>
      <w:r w:rsidR="00026515">
        <w:rPr>
          <w:noProof/>
        </w:rPr>
        <w:t>159</w:t>
      </w:r>
      <w:bookmarkEnd w:id="424"/>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5" r:lo="rId416" r:qs="rId417" r:cs="rId418"/>
              </a:graphicData>
            </a:graphic>
          </wp:inline>
        </w:drawing>
      </w:r>
    </w:p>
    <w:p w14:paraId="6A8A1D03" w14:textId="47CF03CB" w:rsidR="005E2C45" w:rsidRDefault="005E2C45" w:rsidP="005E2C45">
      <w:pPr>
        <w:pStyle w:val="Descripcin"/>
        <w:keepNext/>
        <w:jc w:val="center"/>
      </w:pPr>
      <w:bookmarkStart w:id="425" w:name="_Toc16945064"/>
      <w:r>
        <w:t xml:space="preserve">Imagen </w:t>
      </w:r>
      <w:r>
        <w:fldChar w:fldCharType="begin"/>
      </w:r>
      <w:r>
        <w:instrText xml:space="preserve"> SEQ Imagen \* ARABIC </w:instrText>
      </w:r>
      <w:r>
        <w:fldChar w:fldCharType="separate"/>
      </w:r>
      <w:r w:rsidR="00026515">
        <w:rPr>
          <w:noProof/>
        </w:rPr>
        <w:t>160</w:t>
      </w:r>
      <w:bookmarkEnd w:id="425"/>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26" w:name="_Toc16945065"/>
      <w:r>
        <w:t xml:space="preserve">Imagen </w:t>
      </w:r>
      <w:r>
        <w:fldChar w:fldCharType="begin"/>
      </w:r>
      <w:r>
        <w:instrText xml:space="preserve"> SEQ Imagen \* ARABIC </w:instrText>
      </w:r>
      <w:r>
        <w:fldChar w:fldCharType="separate"/>
      </w:r>
      <w:r w:rsidR="00026515">
        <w:rPr>
          <w:noProof/>
        </w:rPr>
        <w:t>161</w:t>
      </w:r>
      <w:bookmarkEnd w:id="426"/>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27"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27"/>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8" w:name="_Toc16945067"/>
      <w:r>
        <w:lastRenderedPageBreak/>
        <w:t xml:space="preserve">Imagen </w:t>
      </w:r>
      <w:r>
        <w:fldChar w:fldCharType="begin"/>
      </w:r>
      <w:r>
        <w:instrText xml:space="preserve"> SEQ Imagen \* ARABIC </w:instrText>
      </w:r>
      <w:r>
        <w:fldChar w:fldCharType="separate"/>
      </w:r>
      <w:r w:rsidR="00026515">
        <w:rPr>
          <w:noProof/>
        </w:rPr>
        <w:t>163</w:t>
      </w:r>
      <w:bookmarkEnd w:id="428"/>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inline>
        </w:drawing>
      </w:r>
    </w:p>
    <w:p w14:paraId="769D0968" w14:textId="57555CDC" w:rsidR="00BE3FD3" w:rsidRDefault="00BE3FD3" w:rsidP="00BE3FD3">
      <w:pPr>
        <w:pStyle w:val="Descripcin"/>
        <w:keepNext/>
        <w:jc w:val="center"/>
      </w:pPr>
      <w:bookmarkStart w:id="429" w:name="_Toc16945068"/>
      <w:r>
        <w:t xml:space="preserve">Imagen </w:t>
      </w:r>
      <w:r>
        <w:fldChar w:fldCharType="begin"/>
      </w:r>
      <w:r>
        <w:instrText xml:space="preserve"> SEQ Imagen \* ARABIC </w:instrText>
      </w:r>
      <w:r>
        <w:fldChar w:fldCharType="separate"/>
      </w:r>
      <w:r w:rsidR="00026515">
        <w:rPr>
          <w:noProof/>
        </w:rPr>
        <w:t>164</w:t>
      </w:r>
      <w:bookmarkEnd w:id="429"/>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inline>
        </w:drawing>
      </w:r>
    </w:p>
    <w:p w14:paraId="21409FA5" w14:textId="5453F385" w:rsidR="00BE3FD3" w:rsidRDefault="00BE3FD3" w:rsidP="00BE3FD3">
      <w:pPr>
        <w:pStyle w:val="Descripcin"/>
        <w:keepNext/>
        <w:jc w:val="center"/>
      </w:pPr>
      <w:bookmarkStart w:id="430" w:name="_Toc16945069"/>
      <w:r>
        <w:lastRenderedPageBreak/>
        <w:t xml:space="preserve">Imagen </w:t>
      </w:r>
      <w:r>
        <w:fldChar w:fldCharType="begin"/>
      </w:r>
      <w:r>
        <w:instrText xml:space="preserve"> SEQ Imagen \* ARABIC </w:instrText>
      </w:r>
      <w:r>
        <w:fldChar w:fldCharType="separate"/>
      </w:r>
      <w:r w:rsidR="00026515">
        <w:rPr>
          <w:noProof/>
        </w:rPr>
        <w:t>165</w:t>
      </w:r>
      <w:bookmarkEnd w:id="430"/>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41CD99ED" w14:textId="3039002E" w:rsidR="00BE3FD3" w:rsidRDefault="00BE3FD3" w:rsidP="00BE3FD3">
      <w:pPr>
        <w:pStyle w:val="Descripcin"/>
        <w:keepNext/>
        <w:jc w:val="center"/>
      </w:pPr>
      <w:bookmarkStart w:id="431" w:name="_Toc16945070"/>
      <w:r>
        <w:t xml:space="preserve">Imagen </w:t>
      </w:r>
      <w:r>
        <w:fldChar w:fldCharType="begin"/>
      </w:r>
      <w:r>
        <w:instrText xml:space="preserve"> SEQ Imagen \* ARABIC </w:instrText>
      </w:r>
      <w:r>
        <w:fldChar w:fldCharType="separate"/>
      </w:r>
      <w:r w:rsidR="00026515">
        <w:rPr>
          <w:noProof/>
        </w:rPr>
        <w:t>166</w:t>
      </w:r>
      <w:bookmarkEnd w:id="431"/>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r w:rsidR="00244D4A">
        <w:br w:type="page"/>
      </w:r>
    </w:p>
    <w:p w14:paraId="4CEADFD1" w14:textId="53206E3F" w:rsidR="002872E8" w:rsidRDefault="002872E8" w:rsidP="00AA6465">
      <w:pPr>
        <w:pStyle w:val="Estilo1"/>
      </w:pPr>
      <w:bookmarkStart w:id="432" w:name="_Toc16944730"/>
      <w:r>
        <w:lastRenderedPageBreak/>
        <w:t>Pruebas operativas</w:t>
      </w:r>
    </w:p>
    <w:p w14:paraId="1E324706" w14:textId="353D86F0" w:rsidR="000C2EDC" w:rsidRDefault="000C2EDC" w:rsidP="00597F33">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597F33">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A6465">
      <w:pPr>
        <w:pStyle w:val="Ttulo2"/>
      </w:pPr>
      <w:r>
        <w:t>Teoría y diseño</w:t>
      </w:r>
    </w:p>
    <w:p w14:paraId="66D0A7D2" w14:textId="1E93EE7D" w:rsidR="00552B51" w:rsidRDefault="00A565D6" w:rsidP="00597F33">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597F33">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56DC2BDE" w:rsidR="00EA0366" w:rsidRDefault="00F87FA5" w:rsidP="00597F33">
      <w:pPr>
        <w:pStyle w:val="Estilo3"/>
      </w:pPr>
      <w:r>
        <w:t xml:space="preserve">Por lo </w:t>
      </w:r>
      <w:r w:rsidR="00EA0366">
        <w:t>tanto,</w:t>
      </w:r>
      <w:r w:rsidR="00C102D1">
        <w:t xml:space="preserve"> la </w:t>
      </w:r>
      <w:r w:rsidR="00C102D1" w:rsidRPr="00C102D1">
        <w:rPr>
          <w:b/>
        </w:rPr>
        <w:t>propuesta de solución</w:t>
      </w:r>
      <w:r w:rsidR="00C102D1">
        <w:t xml:space="preserve"> consiste en</w:t>
      </w:r>
      <w:r>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E71C3C">
        <w:t>de los mecanismo terminado</w:t>
      </w:r>
      <w:r w:rsidR="00EA0366">
        <w:t>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228049FE" w:rsidR="00EA0366" w:rsidRDefault="00EA0366" w:rsidP="00597F33">
      <w:pPr>
        <w:pStyle w:val="Estilo3"/>
      </w:pPr>
      <w:r>
        <w:t xml:space="preserve">Además, este proyecto ya había sido desarrollado anteriormente por nosotros mismos como proyecto en la asignatura de “Teoría de máquinas y </w:t>
      </w:r>
      <w:r w:rsidR="00823C09">
        <w:t>mecanismos</w:t>
      </w:r>
      <w:r>
        <w:t>” con los recursos y procesos comunes (artesanales) permitiéndonos así comparar la eficiencia de los procesos de manufactura en términos de calidad y tiempo.</w:t>
      </w:r>
    </w:p>
    <w:p w14:paraId="30CF6C1D" w14:textId="6B82F96D" w:rsidR="00164CB1" w:rsidRDefault="00164CB1" w:rsidP="00597F33">
      <w:pPr>
        <w:pStyle w:val="Estilo3"/>
      </w:pPr>
      <w:r>
        <w:t>El mecanismo Theo Jansen consiste en el siguiente diagrama cinemático:</w:t>
      </w:r>
    </w:p>
    <w:p w14:paraId="1AA7BFB7" w14:textId="3CFD7D02" w:rsidR="00164CB1" w:rsidRDefault="00164CB1" w:rsidP="00597F33">
      <w:pPr>
        <w:pStyle w:val="Estilo3"/>
      </w:pPr>
      <w:r>
        <w:rPr>
          <w:noProof/>
          <w:lang w:eastAsia="es-ES"/>
        </w:rPr>
        <w:lastRenderedPageBreak/>
        <w:drawing>
          <wp:anchor distT="0" distB="0" distL="114300" distR="114300" simplePos="0" relativeHeight="252092416" behindDoc="1" locked="0" layoutInCell="1" allowOverlap="1" wp14:anchorId="0EC77FD6" wp14:editId="4B37ABD3">
            <wp:simplePos x="0" y="0"/>
            <wp:positionH relativeFrom="column">
              <wp:posOffset>-3810</wp:posOffset>
            </wp:positionH>
            <wp:positionV relativeFrom="paragraph">
              <wp:posOffset>0</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5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r>
        <w:t xml:space="preserve">Principalmente es </w:t>
      </w:r>
      <w:r w:rsidR="00823C09">
        <w:t>un mecanismo</w:t>
      </w:r>
      <w:r>
        <w:t xml:space="preserve"> que consta de un cigüeñal representado por el </w:t>
      </w:r>
      <w:r w:rsidR="00823C09">
        <w:t>eslabón</w:t>
      </w:r>
      <w:r>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597F33">
      <w:pPr>
        <w:pStyle w:val="Estilo3"/>
      </w:pPr>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766F647A" w:rsidR="00BA311C" w:rsidRDefault="00BA311C" w:rsidP="00597F33">
      <w:pPr>
        <w:pStyle w:val="Estilo3"/>
      </w:pPr>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841B12">
        <w:t>(computer aided design)</w:t>
      </w:r>
      <w:r>
        <w:t>, CAM</w:t>
      </w:r>
      <w:r w:rsidR="00841B12">
        <w:t>(computer aided manunfacturer)</w:t>
      </w:r>
      <w:r>
        <w:t>, CFD</w:t>
      </w:r>
      <w:r w:rsidR="00841B12">
        <w:t>(computational fluid dynamics)</w:t>
      </w:r>
      <w:r>
        <w:t xml:space="preserve"> Y FEA</w:t>
      </w:r>
      <w:r w:rsidR="00841B12">
        <w:t>(finite element analysis)</w:t>
      </w:r>
      <w:r>
        <w:t>.</w:t>
      </w:r>
    </w:p>
    <w:p w14:paraId="28AA48F2" w14:textId="4627B40E" w:rsidR="00823C09" w:rsidRDefault="00FD3020" w:rsidP="00597F33">
      <w:pPr>
        <w:pStyle w:val="Estilo3"/>
      </w:pPr>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597F33">
      <w:pPr>
        <w:pStyle w:val="Estilo3"/>
      </w:pPr>
      <w:r>
        <w:t>Dentro del programa de diseño comenzamos con anexar una imagen para que sirva como referencia a la hora de crear las piezas.</w:t>
      </w:r>
    </w:p>
    <w:p w14:paraId="18C2DC56" w14:textId="2A6EA105" w:rsidR="004665CB" w:rsidRDefault="004665CB" w:rsidP="00597F33">
      <w:pPr>
        <w:pStyle w:val="Estilo3"/>
      </w:pPr>
      <w:r>
        <w:t xml:space="preserve">Teniendo la imagen del diagrama de fondo hay que relacionar dicha imagen con una escala con el objetivo de que nuestro diseño posea las dimensiones correctas </w:t>
      </w:r>
      <w:r w:rsidR="009F2A7E">
        <w:rPr>
          <w:noProof/>
          <w:lang w:eastAsia="es-ES"/>
        </w:rPr>
        <w:lastRenderedPageBreak/>
        <w:drawing>
          <wp:anchor distT="0" distB="0" distL="114300" distR="114300" simplePos="0" relativeHeight="252093440" behindDoc="1" locked="0" layoutInCell="1" allowOverlap="1" wp14:anchorId="1A807EB3" wp14:editId="2B41992D">
            <wp:simplePos x="0" y="0"/>
            <wp:positionH relativeFrom="margin">
              <wp:posOffset>2051050</wp:posOffset>
            </wp:positionH>
            <wp:positionV relativeFrom="paragraph">
              <wp:posOffset>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t>luego se procede a crear los componentes de nuestro ensamblaje que representaran al mecanismo propuesto.</w:t>
      </w:r>
    </w:p>
    <w:p w14:paraId="33DD5898" w14:textId="76201E44" w:rsidR="004665CB" w:rsidRDefault="004665CB" w:rsidP="00597F33">
      <w:pPr>
        <w:pStyle w:val="Estilo3"/>
      </w:pPr>
      <w:r>
        <w:t>La creación de componentes se basa en una o un grupo de geometrías bases las que se utilizan para generar los volúmenes que conforman nuestro componente, en este caso se comenzara por lo que se consi</w:t>
      </w:r>
      <w:r w:rsidR="00D66E35">
        <w:t>dera</w:t>
      </w:r>
      <w:r>
        <w:t xml:space="preserve"> </w:t>
      </w:r>
      <w:r w:rsidR="00D66E35">
        <w:t>crítico</w:t>
      </w:r>
      <w:r>
        <w:t xml:space="preserve"> y esto es el bastidor.</w:t>
      </w:r>
    </w:p>
    <w:p w14:paraId="0E77906B" w14:textId="0E60DD69" w:rsidR="00D66E35" w:rsidRDefault="009F2A7E" w:rsidP="00597F33">
      <w:pPr>
        <w:pStyle w:val="Estilo3"/>
      </w:pPr>
      <w:r>
        <w:rPr>
          <w:noProof/>
          <w:lang w:eastAsia="es-ES"/>
        </w:rPr>
        <w:drawing>
          <wp:anchor distT="0" distB="0" distL="114300" distR="114300" simplePos="0" relativeHeight="252094464" behindDoc="1" locked="0" layoutInCell="1" allowOverlap="1" wp14:anchorId="2C249632" wp14:editId="606E5AE6">
            <wp:simplePos x="0" y="0"/>
            <wp:positionH relativeFrom="margin">
              <wp:posOffset>0</wp:posOffset>
            </wp:positionH>
            <wp:positionV relativeFrom="paragraph">
              <wp:posOffset>1960245</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2095488" behindDoc="1" locked="0" layoutInCell="1" allowOverlap="1" wp14:anchorId="7D5FFACB" wp14:editId="25239095">
            <wp:simplePos x="0" y="0"/>
            <wp:positionH relativeFrom="margin">
              <wp:posOffset>2825115</wp:posOffset>
            </wp:positionH>
            <wp:positionV relativeFrom="paragraph">
              <wp:posOffset>1955800</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D66E35">
        <w:t xml:space="preserve">Lo principal en el bastidor es mantener una distancia entre centros constantes y fiel al diagrama cinemático así procedemos a crear un croquis base el cual se extruira con el fin de generar una pieza volumétrica correspondiente en este caso un paralelepípedo como resultado de la extrusión del rectángulo de la geometría base que se observa en la </w:t>
      </w:r>
      <w:commentRangeStart w:id="433"/>
      <w:commentRangeStart w:id="434"/>
      <w:r w:rsidR="00D66E35">
        <w:t>figura</w:t>
      </w:r>
      <w:commentRangeEnd w:id="433"/>
      <w:commentRangeEnd w:id="434"/>
      <w:r w:rsidR="00D66E35">
        <w:rPr>
          <w:rStyle w:val="Refdecomentario"/>
          <w:rFonts w:asciiTheme="minorHAnsi" w:hAnsiTheme="minorHAnsi" w:cstheme="minorBidi"/>
        </w:rPr>
        <w:commentReference w:id="433"/>
      </w:r>
      <w:r w:rsidR="00D66E35">
        <w:rPr>
          <w:rStyle w:val="Refdecomentario"/>
          <w:rFonts w:asciiTheme="minorHAnsi" w:hAnsiTheme="minorHAnsi" w:cstheme="minorBidi"/>
        </w:rPr>
        <w:commentReference w:id="434"/>
      </w:r>
      <w:r w:rsidR="00D66E35">
        <w:t>.</w:t>
      </w:r>
    </w:p>
    <w:p w14:paraId="382203B3" w14:textId="5AF1E682" w:rsidR="004665CB" w:rsidRDefault="00BB661C" w:rsidP="00597F33">
      <w:pPr>
        <w:pStyle w:val="Estilo3"/>
        <w:rPr>
          <w:noProof/>
          <w:lang w:eastAsia="es-ES"/>
        </w:rPr>
      </w:pPr>
      <w:r>
        <w:rPr>
          <w:noProof/>
          <w:lang w:eastAsia="es-ES"/>
        </w:rPr>
        <w:lastRenderedPageBreak/>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2B559614">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21E1F38C">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 xml:space="preserve">En este punto con el bastidor a como se encuentra solo se podrían sostener un par de patas del mecanismo además que no hay espacio en el bastidor para alojar un cigüeñal por lo tanto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procederemos a crear el soporte transversal con la misma lógica anteriormente </w:t>
      </w:r>
      <w:r w:rsidR="00C947ED">
        <w:t>expuesta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A0AC9F1" w:rsidR="00C947ED" w:rsidRDefault="00C947ED" w:rsidP="00597F33">
      <w:pPr>
        <w:pStyle w:val="Estilo3"/>
        <w:rPr>
          <w:noProof/>
          <w:lang w:eastAsia="es-ES"/>
        </w:rPr>
      </w:pPr>
      <w:r>
        <w:rPr>
          <w:noProof/>
          <w:lang w:eastAsia="es-ES"/>
        </w:rPr>
        <w:t>Basicamente ya tenemos el bastidor solo falta poner los demas elementos del mismo en su sitio y debido a que es un elemento simetrico basta con duplicar los componentes y ponerlos en el lugar c</w:t>
      </w:r>
      <w:r w:rsidR="00760CD3">
        <w:rPr>
          <w:noProof/>
          <w:lang w:eastAsia="es-ES"/>
        </w:rPr>
        <w:t>orrecto.</w:t>
      </w:r>
    </w:p>
    <w:p w14:paraId="07503935" w14:textId="5366E10D" w:rsidR="005D317D" w:rsidRDefault="005D317D" w:rsidP="00597F33">
      <w:pPr>
        <w:pStyle w:val="Estilo3"/>
        <w:rPr>
          <w:noProof/>
          <w:lang w:eastAsia="es-ES"/>
        </w:rPr>
      </w:pPr>
      <w:r>
        <w:rPr>
          <w:noProof/>
          <w:lang w:eastAsia="es-ES"/>
        </w:rPr>
        <w:t xml:space="preserve">Un detalle estructural basico es que dentro de un ensamble los elementos deberan quedar debidamente restringidos </w:t>
      </w:r>
      <w:r w:rsidR="00BB661C">
        <w:rPr>
          <w:noProof/>
          <w:lang w:eastAsia="es-ES"/>
        </w:rPr>
        <w:t>(</w:t>
      </w:r>
      <w:r>
        <w:rPr>
          <w:noProof/>
          <w:lang w:eastAsia="es-ES"/>
        </w:rPr>
        <w:t>grados de libertad</w:t>
      </w:r>
      <w:r w:rsidR="00BB661C">
        <w:rPr>
          <w:noProof/>
          <w:lang w:eastAsia="es-ES"/>
        </w:rPr>
        <w:t>)</w:t>
      </w:r>
      <w:r>
        <w:rPr>
          <w:noProof/>
          <w:lang w:eastAsia="es-ES"/>
        </w:rPr>
        <w:t xml:space="preserve"> y mas cuando se trata de un bastidor por lo tanto se debera agregar unos hombros en el elemento del bastidor base en donde descanzaran los soportes transversales da</w:t>
      </w:r>
      <w:r w:rsidR="002848A6">
        <w:rPr>
          <w:noProof/>
          <w:lang w:eastAsia="es-ES"/>
        </w:rPr>
        <w:t>n</w:t>
      </w:r>
      <w:r>
        <w:rPr>
          <w:noProof/>
          <w:lang w:eastAsia="es-ES"/>
        </w:rPr>
        <w:t>dole asi al conjunto una mayor rigidez.</w:t>
      </w:r>
    </w:p>
    <w:p w14:paraId="19D56C73" w14:textId="6EDB650D" w:rsidR="00CA10A9" w:rsidRDefault="000B7B09" w:rsidP="00597F33">
      <w:pPr>
        <w:pStyle w:val="Estilo3"/>
      </w:pPr>
      <w:r>
        <w:rPr>
          <w:noProof/>
          <w:lang w:eastAsia="es-ES"/>
        </w:rPr>
        <w:lastRenderedPageBreak/>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3"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4"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Los bastidores por lo general contienen soportes para rodamientos para los distintos elementos motrices en este caso a partir del bastidor derivan los soportes para el cigüeñal como elemento</w:t>
      </w:r>
      <w:r w:rsidR="00CA10A9">
        <w:t xml:space="preserve"> motriz de entrada y el soporte del ternario superior como un elemento intermedio de salida por lo tanto es necesario es necesario crear los soportes para los rodamientos o ejes que soportaran estas piezas.</w:t>
      </w:r>
    </w:p>
    <w:p w14:paraId="1C9DED9F" w14:textId="0DA75AFC" w:rsidR="00BB661C" w:rsidRDefault="00BB661C" w:rsidP="00597F33">
      <w:pPr>
        <w:pStyle w:val="Estilo3"/>
      </w:pPr>
      <w:r>
        <w:t xml:space="preserve">En la </w:t>
      </w:r>
      <w:commentRangeStart w:id="435"/>
      <w:r>
        <w:t>imagen</w:t>
      </w:r>
      <w:commentRangeEnd w:id="435"/>
      <w:r w:rsidR="00326924">
        <w:rPr>
          <w:rStyle w:val="Refdecomentario"/>
          <w:rFonts w:asciiTheme="minorHAnsi" w:hAnsiTheme="minorHAnsi" w:cstheme="minorBidi"/>
        </w:rPr>
        <w:commentReference w:id="435"/>
      </w:r>
      <w:r>
        <w:t xml:space="preserve"> se puede observar la ampliación que se hizo necesaria hacer en el bastidor con el objetivo de poder alojar un buje</w:t>
      </w:r>
      <w:r w:rsidR="00326924">
        <w:t xml:space="preserve"> en la posición marcada por el diagrama cinemático.</w:t>
      </w:r>
    </w:p>
    <w:p w14:paraId="7D34A707" w14:textId="4CE7123C" w:rsidR="00326924" w:rsidRDefault="002738A7" w:rsidP="00597F33">
      <w:pPr>
        <w:pStyle w:val="Estilo3"/>
      </w:pPr>
      <w:r>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5"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26924">
        <w:t>Ya se ha c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 debido</w:t>
      </w:r>
      <w:r>
        <w:t xml:space="preserve"> a que se desea que esto cumpla una doble función, Primero; restringir el conjunto de elementos que conforman el bastidor manteniendo a los soportes transversales con cargas a compresión lo cual es preferible frente a otros tipos de esfuerzos, segundo; una solo varilla roscada puede dar soporte a dos juegos de patas una a cada extremo balanceando la carga a través del eje (varilla roscada).</w:t>
      </w:r>
      <w:r w:rsidRPr="002738A7">
        <w:rPr>
          <w:noProof/>
          <w:lang w:eastAsia="es-ES"/>
        </w:rPr>
        <w:t xml:space="preserve"> </w:t>
      </w:r>
    </w:p>
    <w:p w14:paraId="37FEA33E" w14:textId="72A8B052" w:rsidR="00FD3020" w:rsidRDefault="00924393" w:rsidP="00597F33">
      <w:pPr>
        <w:pStyle w:val="Estilo3"/>
      </w:pPr>
      <w:r>
        <w:lastRenderedPageBreak/>
        <w:t>Con los componentes del bastidor terminados se debe proceder a modelar los demás elementos móviles, esto consiste en todos los eslabones que constituyen las patas del mecanismo la estrategia principal será modelar una pata de acuerdo al diagrama cinemático y debido a que todas las patas son iguales solo restaría duplicar los componentes para crear las demás patas.</w:t>
      </w:r>
    </w:p>
    <w:p w14:paraId="35D9AB65" w14:textId="5E1F9790" w:rsidR="00924393" w:rsidRDefault="00924393" w:rsidP="00597F33">
      <w:pPr>
        <w:pStyle w:val="Estilo3"/>
      </w:pPr>
      <w:r>
        <w:t>El procedimiento a seguir para crear la geometría de las nuevas piezas es el mismo que se ha planteado anteriormente lo cual consiste en utilizar el diagrama cinemático como guía para generar la geometría base que luego se extruira para generar el volumen que representara el eslabón en cuestión.</w:t>
      </w:r>
      <w:r w:rsidR="009F11A1">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135F96C8" w14:textId="3AD46546" w:rsidR="00670058" w:rsidRDefault="000E66A1" w:rsidP="00597F33">
      <w:pPr>
        <w:pStyle w:val="Estilo3"/>
      </w:pPr>
      <w:r>
        <w:t>Aparentemente con esta geometría debería funcionar, pero por cuestiones estéticas procederemos a redondear las esquinas</w:t>
      </w:r>
      <w:r w:rsidR="00182D9D">
        <w:t xml:space="preserve"> </w:t>
      </w:r>
      <w:r>
        <w:t xml:space="preserve">quedando </w:t>
      </w:r>
      <w:r w:rsidR="0022356D">
        <w:t xml:space="preserve">como en la </w:t>
      </w:r>
      <w:commentRangeStart w:id="436"/>
      <w:r w:rsidR="0022356D">
        <w:t>imagen</w:t>
      </w:r>
      <w:commentRangeEnd w:id="436"/>
      <w:r w:rsidR="0022356D">
        <w:rPr>
          <w:rStyle w:val="Refdecomentario"/>
          <w:rFonts w:asciiTheme="minorHAnsi" w:hAnsiTheme="minorHAnsi" w:cstheme="minorBidi"/>
        </w:rPr>
        <w:commentReference w:id="436"/>
      </w:r>
      <w:r w:rsidR="0022356D">
        <w:t>.</w:t>
      </w:r>
    </w:p>
    <w:p w14:paraId="0B760BAF" w14:textId="77777777" w:rsidR="00670058" w:rsidRDefault="0022356D" w:rsidP="00597F33">
      <w:pPr>
        <w:pStyle w:val="Estilo3"/>
        <w:rPr>
          <w:noProof/>
          <w:lang w:eastAsia="es-ES"/>
        </w:rPr>
      </w:pPr>
      <w:r>
        <w:rPr>
          <w:noProof/>
          <w:lang w:eastAsia="es-ES"/>
        </w:rPr>
        <w:lastRenderedPageBreak/>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p>
    <w:p w14:paraId="22752306" w14:textId="14330EDF" w:rsidR="0022356D" w:rsidRDefault="0022356D" w:rsidP="00597F33">
      <w:pPr>
        <w:pStyle w:val="Estilo3"/>
        <w:rPr>
          <w:noProof/>
          <w:lang w:eastAsia="es-ES"/>
        </w:rPr>
      </w:pPr>
      <w:r>
        <w:rPr>
          <w:noProof/>
          <w:lang w:eastAsia="es-ES"/>
        </w:rPr>
        <w:t>El proceso se repite hasta generar todos los elementos de esa pata siempre siguiendo el procedimiento anteriormente expuesto y teniendo especial atencion en respetar las dimensiones del diagrama cinematico.</w:t>
      </w:r>
    </w:p>
    <w:p w14:paraId="05CE4BB8" w14:textId="2D30AC12" w:rsidR="00670058" w:rsidRDefault="00670058" w:rsidP="00597F33">
      <w:pPr>
        <w:pStyle w:val="Estilo3"/>
        <w:rPr>
          <w:noProof/>
          <w:lang w:eastAsia="es-ES"/>
        </w:rPr>
      </w:pPr>
      <w:r>
        <w:rPr>
          <w:noProof/>
          <w:lang w:eastAsia="es-ES"/>
        </w:rPr>
        <w:drawing>
          <wp:inline distT="0" distB="0" distL="0" distR="0" wp14:anchorId="5CC99C04" wp14:editId="6FF1DDDA">
            <wp:extent cx="5600700" cy="5162550"/>
            <wp:effectExtent l="0" t="0" r="0" b="0"/>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600700" cy="5162550"/>
                    </a:xfrm>
                    <a:prstGeom prst="rect">
                      <a:avLst/>
                    </a:prstGeom>
                    <a:noFill/>
                    <a:ln>
                      <a:noFill/>
                    </a:ln>
                  </pic:spPr>
                </pic:pic>
              </a:graphicData>
            </a:graphic>
          </wp:inline>
        </w:drawing>
      </w:r>
    </w:p>
    <w:p w14:paraId="3F45EC8B" w14:textId="6D142513" w:rsidR="003874EE" w:rsidRDefault="00A36FA4" w:rsidP="00597F33">
      <w:pPr>
        <w:pStyle w:val="Estilo3"/>
        <w:rPr>
          <w:noProof/>
          <w:lang w:eastAsia="es-ES"/>
        </w:rPr>
      </w:pPr>
      <w:r>
        <w:rPr>
          <w:noProof/>
          <w:lang w:eastAsia="es-ES"/>
        </w:rPr>
        <w:lastRenderedPageBreak/>
        <w:t>El proceso de optimizacion tiene una naturaleza compleja que va a depender de lo que se quiera optimizar sin embargo actualmente y con el objetivo de reducir la cantidad de iteraciones y sus consiguientes prototipos existe en la practica el analisis por computadora el cual sea cual sea lo que se quiera optimizar debe comenzar por el modelado del mecanismo a analizar</w:t>
      </w:r>
      <w:r w:rsidR="00026098">
        <w:rPr>
          <w:noProof/>
          <w:lang w:eastAsia="es-ES"/>
        </w:rPr>
        <w:t>.</w:t>
      </w:r>
    </w:p>
    <w:p w14:paraId="38DF2C95" w14:textId="2C24342F" w:rsidR="00026098" w:rsidRDefault="00026098" w:rsidP="00597F33">
      <w:pPr>
        <w:pStyle w:val="Estilo3"/>
        <w:rPr>
          <w:noProof/>
          <w:lang w:eastAsia="es-ES"/>
        </w:rPr>
      </w:pPr>
      <w:r>
        <w:rPr>
          <w:noProof/>
          <w:lang w:eastAsia="es-ES"/>
        </w:rPr>
        <w:t>En la variante del mecanismo Theo Jansen que se quiere fabricar se contempla que el mecanismo posea cuatro patas siendo todas cinematicamente iguales por lo tanto lo que nos interesa evaluar dentro de nuestro proceso de optimizacion es si el movimiento del mecanismo es continuo.</w:t>
      </w:r>
    </w:p>
    <w:p w14:paraId="657AF605" w14:textId="77777777" w:rsidR="00471138" w:rsidRDefault="00026098" w:rsidP="00597F33">
      <w:pPr>
        <w:pStyle w:val="Estilo3"/>
        <w:rPr>
          <w:noProof/>
          <w:lang w:eastAsia="es-ES"/>
        </w:rPr>
      </w:pPr>
      <w:r>
        <w:rPr>
          <w:noProof/>
          <w:lang w:eastAsia="es-ES"/>
        </w:rPr>
        <w:t xml:space="preserve">En la ultima figura de la </w:t>
      </w:r>
      <w:commentRangeStart w:id="437"/>
      <w:r>
        <w:rPr>
          <w:noProof/>
          <w:lang w:eastAsia="es-ES"/>
        </w:rPr>
        <w:t>imagen</w:t>
      </w:r>
      <w:commentRangeEnd w:id="437"/>
      <w:r>
        <w:rPr>
          <w:rStyle w:val="Refdecomentario"/>
          <w:rFonts w:asciiTheme="minorHAnsi" w:hAnsiTheme="minorHAnsi" w:cstheme="minorBidi"/>
        </w:rPr>
        <w:commentReference w:id="437"/>
      </w:r>
      <w:r>
        <w:rPr>
          <w:noProof/>
          <w:lang w:eastAsia="es-ES"/>
        </w:rPr>
        <w:t xml:space="preserve"> se puede observar que las bielas inferior y superior que conectan las patas con el cigüeñal no estan alineadas, esto es debido a que todavia no se ha anexado el cigüeñal al en</w:t>
      </w:r>
      <w:r w:rsidR="00471138">
        <w:rPr>
          <w:noProof/>
          <w:lang w:eastAsia="es-ES"/>
        </w:rPr>
        <w:t>samble por lo tanto el siguiente paso es crear las piezas que componen el cigüeñal lo que nos permitira simular el mecanismo para validar el mismo.</w:t>
      </w:r>
    </w:p>
    <w:p w14:paraId="1EB677F5" w14:textId="77777777" w:rsidR="00DE359F" w:rsidRDefault="00471138" w:rsidP="00597F33">
      <w:pPr>
        <w:pStyle w:val="Estilo3"/>
        <w:rPr>
          <w:noProof/>
          <w:lang w:eastAsia="es-ES"/>
        </w:rPr>
      </w:pPr>
      <w:r>
        <w:rPr>
          <w:noProof/>
          <w:lang w:eastAsia="es-ES"/>
        </w:rPr>
        <w:t>En este caso el cigüeñal consta de un eje con perfil circular el cual pasa atravez del bastidor restrigido a su su vez por un par de bujes y transmitiendo el movieminto</w:t>
      </w:r>
      <w:r w:rsidR="00DE359F">
        <w:rPr>
          <w:noProof/>
          <w:lang w:eastAsia="es-ES"/>
        </w:rPr>
        <w:t xml:space="preserve"> mediante unos brazos fijos en sus extremos.</w:t>
      </w:r>
    </w:p>
    <w:p w14:paraId="03F2B510" w14:textId="31032353" w:rsidR="00026098" w:rsidRDefault="00DE359F" w:rsidP="00597F33">
      <w:pPr>
        <w:pStyle w:val="Estilo3"/>
        <w:rPr>
          <w:noProof/>
          <w:lang w:eastAsia="es-ES"/>
        </w:rPr>
      </w:pPr>
      <w:r>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
        </w:rPr>
        <w:t>La logica para crear estas piezas es la misma que se ha venido desarrollando</w:t>
      </w:r>
      <w:r w:rsidR="000B7B09">
        <w:rPr>
          <w:noProof/>
          <w:lang w:eastAsia="es-ES"/>
        </w:rPr>
        <w:t>,</w:t>
      </w:r>
      <w:r>
        <w:rPr>
          <w:noProof/>
          <w:lang w:eastAsia="es-ES"/>
        </w:rPr>
        <w:t xml:space="preserve"> en este caso el proceso</w:t>
      </w:r>
      <w:r w:rsidR="000B7B09">
        <w:rPr>
          <w:noProof/>
          <w:lang w:eastAsia="es-ES"/>
        </w:rPr>
        <w:t xml:space="preserve"> ha comenzado</w:t>
      </w:r>
      <w:r>
        <w:rPr>
          <w:noProof/>
          <w:lang w:eastAsia="es-ES"/>
        </w:rPr>
        <w:t xml:space="preserve"> por dibujar sobre una cara del bastidor un circulo concentrico al asiento del buje para luego extruirlo por todo lo ancho mas unos 10 milimetro</w:t>
      </w:r>
      <w:r w:rsidR="000B7B09">
        <w:rPr>
          <w:noProof/>
          <w:lang w:eastAsia="es-ES"/>
        </w:rPr>
        <w:t xml:space="preserve"> con el fin</w:t>
      </w:r>
      <w:r>
        <w:rPr>
          <w:noProof/>
          <w:lang w:eastAsia="es-ES"/>
        </w:rPr>
        <w:t xml:space="preserve"> </w:t>
      </w:r>
      <w:r w:rsidR="000B7B09">
        <w:rPr>
          <w:noProof/>
          <w:lang w:eastAsia="es-ES"/>
        </w:rPr>
        <w:t>de facilitar</w:t>
      </w:r>
      <w:r>
        <w:rPr>
          <w:noProof/>
          <w:lang w:eastAsia="es-ES"/>
        </w:rPr>
        <w:t xml:space="preserve"> dibujar el pèrfil del brazo que luego se extruira y duplicara para completar el cigüeñal que nos permite cerrar nuestra cadena cinematica.</w:t>
      </w:r>
      <w:r w:rsidR="00026098">
        <w:rPr>
          <w:noProof/>
          <w:lang w:eastAsia="es-ES"/>
        </w:rPr>
        <w:t xml:space="preserve"> </w:t>
      </w:r>
    </w:p>
    <w:p w14:paraId="5A019F2F" w14:textId="5B3344E0" w:rsidR="0022356D" w:rsidRDefault="0093376D" w:rsidP="00597F33">
      <w:pPr>
        <w:pStyle w:val="Estilo3"/>
      </w:pPr>
      <w:r>
        <w:t>Listo el cigüeñal y una de las patas, procederemos a simular el movimiento; la simula</w:t>
      </w:r>
      <w:r w:rsidR="0064474C">
        <w:t>ción se efectúa con una sola pat</w:t>
      </w:r>
      <w:r>
        <w:t>a debido a que el mecanismo es simétrico y en teoría las demás patas comparten</w:t>
      </w:r>
      <w:r w:rsidR="0064474C">
        <w:t xml:space="preserve"> las dimensiones del mecanismo. D</w:t>
      </w:r>
      <w:r>
        <w:t xml:space="preserve">e encontrarse satisfactorio el análisis se procedería a duplicar los componentes ya </w:t>
      </w:r>
      <w:r>
        <w:lastRenderedPageBreak/>
        <w:t>existentes en la pata analizada para crear las demás patas con la garantía del análisis de que funcionara correctamente.</w:t>
      </w:r>
    </w:p>
    <w:p w14:paraId="59C76E21" w14:textId="08C0B139" w:rsidR="0093376D" w:rsidRDefault="0093376D" w:rsidP="00597F33">
      <w:pPr>
        <w:pStyle w:val="Estilo3"/>
      </w:pPr>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49E74F3B" w:rsidR="0064474C" w:rsidRDefault="00AB515F" w:rsidP="00597F33">
      <w:pPr>
        <w:pStyle w:val="Estilo3"/>
      </w:pPr>
      <w:r>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t>ejemplo,</w:t>
      </w:r>
      <w:r w:rsidR="0064474C">
        <w:t xml:space="preserve"> en la </w:t>
      </w:r>
      <w:commentRangeStart w:id="438"/>
      <w:r w:rsidR="0064474C">
        <w:t>imagen</w:t>
      </w:r>
      <w:commentRangeEnd w:id="438"/>
      <w:r w:rsidR="00D535E0">
        <w:rPr>
          <w:rStyle w:val="Refdecomentario"/>
          <w:rFonts w:asciiTheme="minorHAnsi" w:hAnsiTheme="minorHAnsi" w:cstheme="minorBidi"/>
        </w:rPr>
        <w:commentReference w:id="438"/>
      </w:r>
      <w:r w:rsidR="0064474C">
        <w:t xml:space="preserve"> se puede observar el eje del cigüeñal el cual posee una relación de posición concéntrica con el asiento del buje </w:t>
      </w:r>
      <w:r>
        <w:t xml:space="preserve">situado en el bastidor la cual restringe el grado de libertad del cigüeñal con respecto al bastidor que en este caso quedaría solo con dos grados de libertad restantes </w:t>
      </w:r>
      <w:r w:rsidR="002D205F">
        <w:t>siendo estos</w:t>
      </w:r>
      <w:r>
        <w:t xml:space="preserve"> de desplazamiento axial y rotación sobre el mismo eje.</w:t>
      </w:r>
      <w:r w:rsidR="0064474C">
        <w:t xml:space="preserve"> </w:t>
      </w:r>
    </w:p>
    <w:p w14:paraId="13E7C820" w14:textId="2C6E1FFB" w:rsidR="0071735C" w:rsidRDefault="00BF296C" w:rsidP="00597F33">
      <w:pPr>
        <w:pStyle w:val="Estilo3"/>
      </w:pPr>
      <w:r>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471"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Un cigüeñal solo debe permitir movimiento rotacional sobre el eje central</w:t>
      </w:r>
      <w:r w:rsidR="000413B8">
        <w:t xml:space="preserve"> del mismo</w:t>
      </w:r>
      <w:r>
        <w:t xml:space="preserve"> por lo tanto se deberá agregar una relación más para que esté completamente definido. La relación que se debe agregar es (coincidente) de distancia entre planos esto con el fin de eliminar el desplazamiento axial.</w:t>
      </w:r>
    </w:p>
    <w:p w14:paraId="0B821BCC" w14:textId="27E3E880" w:rsidR="00887414" w:rsidRDefault="00A01FDB" w:rsidP="00597F33">
      <w:pPr>
        <w:pStyle w:val="Estilo3"/>
      </w:pPr>
      <w:r>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472"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B7DCF5A" w:rsidR="003A5982" w:rsidRDefault="000413B8" w:rsidP="00597F33">
      <w:pPr>
        <w:pStyle w:val="Estilo3"/>
      </w:pPr>
      <w:r>
        <w:t>El proceso de agregar relaciones de posición deberá repetirse una y otro vez por cada elemento móvil hasta que todos los elementos del ensamblaje estén completamente definidos; es decir que solo posean el grado de libertad necesario para el funcionamiento del mecanismo.</w:t>
      </w:r>
    </w:p>
    <w:p w14:paraId="1488735C" w14:textId="12F4CE2C" w:rsidR="000413B8" w:rsidRDefault="000413B8" w:rsidP="00597F33">
      <w:pPr>
        <w:pStyle w:val="Estilo3"/>
      </w:pPr>
      <w:r>
        <w:rPr>
          <w:noProof/>
          <w:lang w:eastAsia="es-ES"/>
        </w:rPr>
        <w:lastRenderedPageBreak/>
        <w:drawing>
          <wp:anchor distT="0" distB="0" distL="114300" distR="114300" simplePos="0" relativeHeight="252107776" behindDoc="1" locked="0" layoutInCell="1" allowOverlap="1" wp14:anchorId="3D2E11A7" wp14:editId="2E857EDC">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473">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La mayoría de relaciones de posición del ensamblaje por no decir todas consisten en relaciones concéntricas o de planos coincidentes con alguna o ninguna restricción por lo tanto asumiremos en este punto que todas las relaciones necesarias para la simulación ya han sido aplicadas.</w:t>
      </w:r>
    </w:p>
    <w:p w14:paraId="54963C6F" w14:textId="6A1EA6D5" w:rsidR="000413B8" w:rsidRDefault="000413B8" w:rsidP="00597F33">
      <w:pPr>
        <w:pStyle w:val="Estilo3"/>
      </w:pPr>
      <w:r>
        <w:t>En la imagen se puede observar el diagrama de posiciones del mecanismo Theo Jansen en el cual se</w:t>
      </w:r>
      <w:r w:rsidR="00D50896">
        <w:t xml:space="preserve"> ha</w:t>
      </w:r>
      <w:r>
        <w:t xml:space="preserve"> </w:t>
      </w:r>
      <w:r w:rsidR="00D50896">
        <w:t>marcado</w:t>
      </w:r>
      <w:r>
        <w:t xml:space="preserve"> la trayectoria del </w:t>
      </w:r>
      <w:r w:rsidR="00D50896">
        <w:t>eslabón</w:t>
      </w:r>
      <w:r>
        <w:t xml:space="preserve"> de salida con una línea azul en el cual se puede notar que la trayectoria es continua por lo tanto podemos concluir que el mecanismo desde el punto de vista cinemático funciona correctamente</w:t>
      </w:r>
      <w:r w:rsidR="00D50896">
        <w:t xml:space="preserve"> debido a que genera la trayectoria de salida esperada.</w:t>
      </w:r>
    </w:p>
    <w:p w14:paraId="34F33370" w14:textId="79D215F1" w:rsidR="00D50896" w:rsidRDefault="00E41071" w:rsidP="00597F33">
      <w:pPr>
        <w:pStyle w:val="Estilo3"/>
      </w:pPr>
      <w:r>
        <w:rPr>
          <w:noProof/>
          <w:lang w:eastAsia="es-ES"/>
        </w:rPr>
        <w:drawing>
          <wp:anchor distT="0" distB="0" distL="114300" distR="114300" simplePos="0" relativeHeight="252108800" behindDoc="0" locked="0" layoutInCell="1" allowOverlap="1" wp14:anchorId="56FF7FFD" wp14:editId="4AF255C0">
            <wp:simplePos x="0" y="0"/>
            <wp:positionH relativeFrom="column">
              <wp:posOffset>462915</wp:posOffset>
            </wp:positionH>
            <wp:positionV relativeFrom="paragraph">
              <wp:posOffset>541020</wp:posOffset>
            </wp:positionV>
            <wp:extent cx="4533900" cy="3762829"/>
            <wp:effectExtent l="0" t="0" r="0" b="9525"/>
            <wp:wrapTopAndBottom/>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4533900" cy="3762829"/>
                    </a:xfrm>
                    <a:prstGeom prst="rect">
                      <a:avLst/>
                    </a:prstGeom>
                    <a:noFill/>
                    <a:ln>
                      <a:noFill/>
                    </a:ln>
                  </pic:spPr>
                </pic:pic>
              </a:graphicData>
            </a:graphic>
            <wp14:sizeRelH relativeFrom="page">
              <wp14:pctWidth>0</wp14:pctWidth>
            </wp14:sizeRelH>
            <wp14:sizeRelV relativeFrom="page">
              <wp14:pctHeight>0</wp14:pctHeight>
            </wp14:sizeRelV>
          </wp:anchor>
        </w:drawing>
      </w:r>
      <w:r w:rsidR="00D50896">
        <w:t>Habiendo validado la teor</w:t>
      </w:r>
      <w:r w:rsidR="00B0671E">
        <w:t>ía del mecanismo para una pata s</w:t>
      </w:r>
      <w:r w:rsidR="00D50896">
        <w:t>e procederá a aplicar el mecanismo a las patas restantes.</w:t>
      </w:r>
    </w:p>
    <w:tbl>
      <w:tblPr>
        <w:tblW w:w="4280" w:type="dxa"/>
        <w:jc w:val="center"/>
        <w:tblCellMar>
          <w:left w:w="70" w:type="dxa"/>
          <w:right w:w="70" w:type="dxa"/>
        </w:tblCellMar>
        <w:tblLook w:val="04A0" w:firstRow="1" w:lastRow="0" w:firstColumn="1" w:lastColumn="0" w:noHBand="0" w:noVBand="1"/>
      </w:tblPr>
      <w:tblGrid>
        <w:gridCol w:w="2256"/>
        <w:gridCol w:w="1034"/>
        <w:gridCol w:w="990"/>
      </w:tblGrid>
      <w:tr w:rsidR="00244E86" w:rsidRPr="00244E86" w14:paraId="2668DCEF" w14:textId="77777777" w:rsidTr="00244E86">
        <w:trPr>
          <w:trHeight w:val="300"/>
          <w:jc w:val="center"/>
        </w:trPr>
        <w:tc>
          <w:tcPr>
            <w:tcW w:w="4280"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lastRenderedPageBreak/>
              <w:t>Lista de piezas mecanismo Theo Jansen</w:t>
            </w:r>
          </w:p>
        </w:tc>
      </w:tr>
      <w:tr w:rsidR="00244E86" w:rsidRPr="00244E86" w14:paraId="667B66DB" w14:textId="77777777" w:rsidTr="00244E86">
        <w:trPr>
          <w:trHeight w:val="300"/>
          <w:jc w:val="center"/>
        </w:trPr>
        <w:tc>
          <w:tcPr>
            <w:tcW w:w="4280"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244E86">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0"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0"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ero</w:t>
            </w:r>
          </w:p>
        </w:tc>
      </w:tr>
      <w:tr w:rsidR="00244E86" w:rsidRPr="00244E86" w14:paraId="1C14D186"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59CB8C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55</w:t>
            </w:r>
          </w:p>
        </w:tc>
      </w:tr>
    </w:tbl>
    <w:p w14:paraId="44663BFD" w14:textId="2985C56D" w:rsidR="0036505A" w:rsidRDefault="00244E86" w:rsidP="00597F33">
      <w:pPr>
        <w:pStyle w:val="Estilo3"/>
      </w:pPr>
      <w:r>
        <w:t xml:space="preserve">Se ha </w:t>
      </w:r>
      <w:r w:rsidR="007F2A45">
        <w:t>definido</w:t>
      </w:r>
      <w:r>
        <w:t xml:space="preserve"> la propuesta de diseño y</w:t>
      </w:r>
      <w:r w:rsidR="007F2A45">
        <w:t xml:space="preserve"> se</w:t>
      </w:r>
      <w:r>
        <w:t xml:space="preserve"> </w:t>
      </w:r>
      <w:r w:rsidR="007F2A45">
        <w:t xml:space="preserve">ha optimizado </w:t>
      </w:r>
      <w:r w:rsidR="00990C11">
        <w:t>l</w:t>
      </w:r>
      <w:r w:rsidR="007F2A45">
        <w:t>a misma</w:t>
      </w:r>
      <w:r w:rsidR="00990C11">
        <w:t xml:space="preserve"> lo que nos 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s demostrar la </w:t>
      </w:r>
      <w:r w:rsidR="00F708EB">
        <w:t>precisión de la maquina aplicado</w:t>
      </w:r>
      <w:r w:rsidR="00990C11">
        <w:t xml:space="preserve"> a la ingeniería mecánica por lo tanto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w:t>
      </w:r>
      <w:r w:rsidR="00F708EB">
        <w:t>;</w:t>
      </w:r>
      <w:r w:rsidR="00E11758">
        <w:t xml:space="preserve"> complejidad que se puede apreciar en la cantidad de articulaciones que posee las cuales necesitan ser fabricadas</w:t>
      </w:r>
      <w:r w:rsidR="0012120A">
        <w:t xml:space="preserve"> </w:t>
      </w:r>
      <w:r w:rsidR="00E11758">
        <w:t>(</w:t>
      </w:r>
      <w:r w:rsidR="0012120A">
        <w:t xml:space="preserve">55 piezas véase </w:t>
      </w:r>
      <w:commentRangeStart w:id="439"/>
      <w:r w:rsidR="0012120A">
        <w:t>tabla</w:t>
      </w:r>
      <w:commentRangeEnd w:id="439"/>
      <w:r w:rsidR="0012120A">
        <w:rPr>
          <w:rStyle w:val="Refdecomentario"/>
          <w:rFonts w:asciiTheme="minorHAnsi" w:hAnsiTheme="minorHAnsi" w:cstheme="minorBidi"/>
        </w:rPr>
        <w:commentReference w:id="439"/>
      </w:r>
      <w:r w:rsidR="00E11758">
        <w:t>) con precisión para que se conserve la cinemática del mecanismo.</w:t>
      </w:r>
    </w:p>
    <w:p w14:paraId="3E2ECAD2" w14:textId="26BDDB3D" w:rsidR="00E11758" w:rsidRPr="00AA6465" w:rsidRDefault="00E11758" w:rsidP="00597F33">
      <w:pPr>
        <w:pStyle w:val="Estilo3"/>
      </w:pPr>
      <w:r>
        <w:rPr>
          <w:noProof/>
          <w:lang w:eastAsia="es-ES"/>
        </w:rPr>
        <w:drawing>
          <wp:anchor distT="0" distB="0" distL="114300" distR="114300" simplePos="0" relativeHeight="252109824" behindDoc="1" locked="0" layoutInCell="1" allowOverlap="1" wp14:anchorId="1E789613" wp14:editId="066982BA">
            <wp:simplePos x="0" y="0"/>
            <wp:positionH relativeFrom="column">
              <wp:posOffset>-3810</wp:posOffset>
            </wp:positionH>
            <wp:positionV relativeFrom="paragraph">
              <wp:posOffset>1905</wp:posOffset>
            </wp:positionV>
            <wp:extent cx="2790825" cy="2418715"/>
            <wp:effectExtent l="0" t="0" r="9525" b="635"/>
            <wp:wrapTight wrapText="bothSides">
              <wp:wrapPolygon edited="0">
                <wp:start x="0" y="0"/>
                <wp:lineTo x="0" y="21436"/>
                <wp:lineTo x="21526" y="21436"/>
                <wp:lineTo x="21526"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475">
                      <a:extLst>
                        <a:ext uri="{28A0092B-C50C-407E-A947-70E740481C1C}">
                          <a14:useLocalDpi xmlns:a14="http://schemas.microsoft.com/office/drawing/2010/main" val="0"/>
                        </a:ext>
                      </a:extLst>
                    </a:blip>
                    <a:srcRect l="30560" r="33786"/>
                    <a:stretch/>
                  </pic:blipFill>
                  <pic:spPr bwMode="auto">
                    <a:xfrm>
                      <a:off x="0" y="0"/>
                      <a:ext cx="2790825"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800FE">
        <w:t xml:space="preserve">En la </w:t>
      </w:r>
      <w:commentRangeStart w:id="440"/>
      <w:r w:rsidR="007800FE">
        <w:t>ilustración</w:t>
      </w:r>
      <w:commentRangeEnd w:id="440"/>
      <w:r w:rsidR="007800FE">
        <w:rPr>
          <w:rStyle w:val="Refdecomentario"/>
          <w:rFonts w:asciiTheme="minorHAnsi" w:hAnsiTheme="minorHAnsi" w:cstheme="minorBidi"/>
        </w:rPr>
        <w:commentReference w:id="440"/>
      </w:r>
      <w:r w:rsidR="0012120A">
        <w:t xml:space="preserve"> se puede observar una imagen fotorrealista</w:t>
      </w:r>
      <w:r w:rsidR="007800FE">
        <w:t xml:space="preserve"> (render)</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2D76FA37" w14:textId="77777777" w:rsidR="00E553E5" w:rsidRDefault="00E553E5">
      <w:pPr>
        <w:rPr>
          <w:rFonts w:ascii="Arial" w:eastAsiaTheme="majorEastAsia" w:hAnsi="Arial" w:cstheme="majorBidi"/>
          <w:color w:val="000000" w:themeColor="text1"/>
          <w:sz w:val="24"/>
          <w:szCs w:val="26"/>
        </w:rPr>
      </w:pPr>
      <w:r>
        <w:br w:type="page"/>
      </w:r>
    </w:p>
    <w:p w14:paraId="1912725E" w14:textId="1C7772AC" w:rsidR="00AA6465" w:rsidRDefault="00AA6465" w:rsidP="00AA6465">
      <w:pPr>
        <w:pStyle w:val="Estilo2"/>
      </w:pPr>
      <w:r>
        <w:lastRenderedPageBreak/>
        <w:t>CAM</w:t>
      </w:r>
    </w:p>
    <w:p w14:paraId="0ACF9F43" w14:textId="604E84F9" w:rsidR="00AA6465" w:rsidRDefault="00381AE6" w:rsidP="00597F33">
      <w:pPr>
        <w:pStyle w:val="Estilo3"/>
      </w:pPr>
      <w:r>
        <w:t>En la fase de diseño es importante tener en cuenta los procesos de manufactura que se tienen a disposición para la fabricación de elementos debido a que de esto dependerá si seremos capaces o no de fabricar el mismo con la calidad adecuada.</w:t>
      </w:r>
    </w:p>
    <w:p w14:paraId="3F503526" w14:textId="7483B1FD" w:rsidR="00381AE6" w:rsidRDefault="00381AE6" w:rsidP="00597F33">
      <w:pPr>
        <w:pStyle w:val="Estilo3"/>
      </w:pPr>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tbl>
      <w:tblPr>
        <w:tblW w:w="5640" w:type="dxa"/>
        <w:jc w:val="center"/>
        <w:tblCellMar>
          <w:left w:w="70" w:type="dxa"/>
          <w:right w:w="70" w:type="dxa"/>
        </w:tblCellMar>
        <w:tblLook w:val="04A0" w:firstRow="1" w:lastRow="0" w:firstColumn="1" w:lastColumn="0" w:noHBand="0" w:noVBand="1"/>
      </w:tblPr>
      <w:tblGrid>
        <w:gridCol w:w="2231"/>
        <w:gridCol w:w="1023"/>
        <w:gridCol w:w="980"/>
        <w:gridCol w:w="1406"/>
      </w:tblGrid>
      <w:tr w:rsidR="00EF5F36" w:rsidRPr="00EF5F36" w14:paraId="54BAB4B8" w14:textId="77777777" w:rsidTr="00EF5F36">
        <w:trPr>
          <w:trHeight w:val="300"/>
          <w:jc w:val="center"/>
        </w:trPr>
        <w:tc>
          <w:tcPr>
            <w:tcW w:w="5640"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Lista de piezas mecanismo Theo Jansen</w:t>
            </w:r>
          </w:p>
        </w:tc>
      </w:tr>
      <w:tr w:rsidR="00EF5F36" w:rsidRPr="00EF5F36" w14:paraId="21AD2302" w14:textId="77777777" w:rsidTr="00EF5F36">
        <w:trPr>
          <w:trHeight w:val="300"/>
          <w:jc w:val="center"/>
        </w:trPr>
        <w:tc>
          <w:tcPr>
            <w:tcW w:w="5640"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EF5F36">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2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80"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EF5F36">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2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2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2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80"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2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EF5F36">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2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80"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EF5F36">
        <w:trPr>
          <w:trHeight w:val="300"/>
          <w:jc w:val="center"/>
        </w:trPr>
        <w:tc>
          <w:tcPr>
            <w:tcW w:w="325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80"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EF5F36">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2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2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597F33">
      <w:pPr>
        <w:pStyle w:val="Estilo3"/>
      </w:pPr>
      <w:r>
        <w:t xml:space="preserve">En la </w:t>
      </w:r>
      <w:commentRangeStart w:id="441"/>
      <w:r>
        <w:t>tabla</w:t>
      </w:r>
      <w:commentRangeEnd w:id="441"/>
      <w:r w:rsidR="00202B21">
        <w:rPr>
          <w:rStyle w:val="Refdecomentario"/>
          <w:rFonts w:asciiTheme="minorHAnsi" w:hAnsiTheme="minorHAnsi" w:cstheme="minorBidi"/>
        </w:rPr>
        <w:commentReference w:id="441"/>
      </w:r>
      <w:r>
        <w:t xml:space="preserve">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3F97921D" w14:textId="77777777" w:rsidR="00445E95" w:rsidRDefault="00445E95" w:rsidP="00597F33">
      <w:pPr>
        <w:pStyle w:val="Estilo3"/>
      </w:pPr>
    </w:p>
    <w:p w14:paraId="7FCD9FEA" w14:textId="5EC16B52" w:rsidR="00AA6465" w:rsidRPr="00826DFB" w:rsidRDefault="00AA6465" w:rsidP="00597F33">
      <w:pPr>
        <w:pStyle w:val="Estilo3"/>
        <w:rPr>
          <w:b/>
        </w:rPr>
      </w:pPr>
      <w:r w:rsidRPr="00826DFB">
        <w:rPr>
          <w:b/>
        </w:rPr>
        <w:t>Programación</w:t>
      </w:r>
    </w:p>
    <w:p w14:paraId="3D3F045A" w14:textId="5ABD001F" w:rsidR="00C33DAE" w:rsidRDefault="009B0F94" w:rsidP="00597F33">
      <w:pPr>
        <w:pStyle w:val="Estilo3"/>
      </w:pPr>
      <w:r>
        <w:t>Previamente se decidió que el proceso de manufactura CAM a utilizar será el fresado de tres ejes esto debido que la máquina que realizará las operaciones tiene esa configuración mecánica.</w:t>
      </w:r>
    </w:p>
    <w:p w14:paraId="1FBA9D4D" w14:textId="55759262" w:rsidR="00F40CCD" w:rsidRPr="00826DFB" w:rsidRDefault="00EA50F4" w:rsidP="00597F33">
      <w:pPr>
        <w:pStyle w:val="Estilo3"/>
        <w:rPr>
          <w:b/>
        </w:rPr>
      </w:pPr>
      <w:r w:rsidRPr="00826DFB">
        <w:rPr>
          <w:b/>
        </w:rPr>
        <w:lastRenderedPageBreak/>
        <w:t>Ejes de referencia de la maquina</w:t>
      </w:r>
    </w:p>
    <w:p w14:paraId="33055070" w14:textId="77777777" w:rsidR="00F40CCD" w:rsidRDefault="00F40CCD" w:rsidP="00597F33">
      <w:pPr>
        <w:pStyle w:val="Estilo3"/>
      </w:pPr>
      <w:r>
        <w:t>Definir dirección y sentido de los ejes de la maquina a utilizar.</w:t>
      </w:r>
    </w:p>
    <w:p w14:paraId="4E68773F" w14:textId="49296643" w:rsidR="00F40CCD" w:rsidRDefault="00F40CCD" w:rsidP="00597F33">
      <w:pPr>
        <w:pStyle w:val="Estilo3"/>
      </w:pPr>
      <w:r>
        <w:rPr>
          <w:noProof/>
          <w:lang w:eastAsia="es-ES"/>
        </w:rPr>
        <w:drawing>
          <wp:anchor distT="0" distB="0" distL="114300" distR="114300" simplePos="0" relativeHeight="252110848" behindDoc="0" locked="0" layoutInCell="1" allowOverlap="1" wp14:anchorId="73567CDC" wp14:editId="760F27E7">
            <wp:simplePos x="0" y="0"/>
            <wp:positionH relativeFrom="margin">
              <wp:align>center</wp:align>
            </wp:positionH>
            <wp:positionV relativeFrom="margin">
              <wp:posOffset>542925</wp:posOffset>
            </wp:positionV>
            <wp:extent cx="2209800" cy="2590800"/>
            <wp:effectExtent l="0" t="0" r="0" b="0"/>
            <wp:wrapTopAndBottom/>
            <wp:docPr id="2040" name="Imagen 2040" descr="C:\Users\Ishan\Documents\CNC-UNI-Monografia-\renders\Ejes de referenc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Ejes de referencia1.jpg"/>
                    <pic:cNvPicPr>
                      <a:picLocks noChangeAspect="1" noChangeArrowheads="1"/>
                    </pic:cNvPicPr>
                  </pic:nvPicPr>
                  <pic:blipFill rotWithShape="1">
                    <a:blip r:embed="rId476" cstate="print">
                      <a:extLst>
                        <a:ext uri="{28A0092B-C50C-407E-A947-70E740481C1C}">
                          <a14:useLocalDpi xmlns:a14="http://schemas.microsoft.com/office/drawing/2010/main" val="0"/>
                        </a:ext>
                      </a:extLst>
                    </a:blip>
                    <a:srcRect l="29881" t="4392" r="30730" b="3716"/>
                    <a:stretch/>
                  </pic:blipFill>
                  <pic:spPr bwMode="auto">
                    <a:xfrm>
                      <a:off x="0" y="0"/>
                      <a:ext cx="2209800" cy="2590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2B21">
        <w:t xml:space="preserve">Es necesario conocer estos datos en el caso del CNC router fabricado durante esta monografía posee la configuración mostrada en la </w:t>
      </w:r>
      <w:commentRangeStart w:id="442"/>
      <w:r w:rsidR="00202B21">
        <w:t>imagen</w:t>
      </w:r>
      <w:commentRangeEnd w:id="442"/>
      <w:r w:rsidR="00202B21">
        <w:rPr>
          <w:rStyle w:val="Refdecomentario"/>
          <w:rFonts w:asciiTheme="minorHAnsi" w:hAnsiTheme="minorHAnsi" w:cstheme="minorBidi"/>
        </w:rPr>
        <w:commentReference w:id="442"/>
      </w:r>
      <w:r w:rsidR="00202B21">
        <w:t xml:space="preserve"> asociadas también a unas carreras máximas en cada eje</w:t>
      </w:r>
      <w:r w:rsidR="00CA77D1">
        <w:t xml:space="preserve"> definiendo así</w:t>
      </w:r>
      <w:r w:rsidR="00202B21">
        <w:t xml:space="preserve"> cuales son las dimensiones máximas que la maquina puede recorrer</w:t>
      </w:r>
      <w:r w:rsidR="00CA77D1">
        <w:t xml:space="preserve"> al elaborar una pieza</w:t>
      </w:r>
      <w:r w:rsidR="004E5A85">
        <w:t xml:space="preserve"> en este caso para la maquina desarrollada en esta monografía son de 240x270x150mm (X ,Y ,Z ) </w:t>
      </w:r>
      <w:r w:rsidR="00EA50F4">
        <w:t>respectivamente</w:t>
      </w:r>
      <w:r w:rsidR="00202B21">
        <w:t>.</w:t>
      </w:r>
    </w:p>
    <w:p w14:paraId="53696173" w14:textId="0A97FE69" w:rsidR="007D744C" w:rsidRPr="00826DFB" w:rsidRDefault="00EA50F4" w:rsidP="00597F33">
      <w:pPr>
        <w:pStyle w:val="Estilo3"/>
        <w:rPr>
          <w:b/>
        </w:rPr>
      </w:pPr>
      <w:r w:rsidRPr="00826DFB">
        <w:rPr>
          <w:b/>
        </w:rPr>
        <w:t>Analizar geometría de pieza</w:t>
      </w:r>
    </w:p>
    <w:p w14:paraId="2E6D26F1" w14:textId="79F74A18" w:rsidR="007D744C" w:rsidRDefault="0023734B" w:rsidP="00597F33">
      <w:pPr>
        <w:pStyle w:val="Estilo3"/>
      </w:pPr>
      <w:r>
        <w:rPr>
          <w:noProof/>
          <w:lang w:eastAsia="es-ES"/>
        </w:rPr>
        <w:drawing>
          <wp:anchor distT="0" distB="0" distL="114300" distR="114300" simplePos="0" relativeHeight="252111872" behindDoc="0" locked="0" layoutInCell="1" allowOverlap="1" wp14:anchorId="17C8BF45" wp14:editId="70F18DBE">
            <wp:simplePos x="0" y="0"/>
            <wp:positionH relativeFrom="margin">
              <wp:align>left</wp:align>
            </wp:positionH>
            <wp:positionV relativeFrom="paragraph">
              <wp:posOffset>948055</wp:posOffset>
            </wp:positionV>
            <wp:extent cx="5777230" cy="2085975"/>
            <wp:effectExtent l="0" t="0" r="0" b="9525"/>
            <wp:wrapTopAndBottom/>
            <wp:docPr id="2041" name="Imagen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7">
                      <a:extLst>
                        <a:ext uri="{28A0092B-C50C-407E-A947-70E740481C1C}">
                          <a14:useLocalDpi xmlns:a14="http://schemas.microsoft.com/office/drawing/2010/main" val="0"/>
                        </a:ext>
                      </a:extLst>
                    </a:blip>
                    <a:srcRect l="14936" t="33759" r="13612" b="17834"/>
                    <a:stretch/>
                  </pic:blipFill>
                  <pic:spPr bwMode="auto">
                    <a:xfrm>
                      <a:off x="0" y="0"/>
                      <a:ext cx="577723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1237">
        <w:t>A partir de la geometría se deberá tomar una serie de decisiones por lo tanto es completamente indispensable tener la geometría de la pieza completamente definida.</w:t>
      </w:r>
    </w:p>
    <w:p w14:paraId="4B1E26F1" w14:textId="5A3D6632" w:rsidR="00833DC6" w:rsidRDefault="00E43C2D" w:rsidP="00597F33">
      <w:pPr>
        <w:pStyle w:val="Estilo3"/>
      </w:pPr>
      <w:r>
        <w:lastRenderedPageBreak/>
        <w:t xml:space="preserve">En este caso el modelo ha sido elaborado por nosotros pero no siempre será </w:t>
      </w:r>
      <w:r w:rsidR="004D3550">
        <w:t>así</w:t>
      </w:r>
      <w:r>
        <w:t xml:space="preserve"> puede darse el caso en que un tercero </w:t>
      </w:r>
      <w:r w:rsidR="004D3550">
        <w:t>solicite</w:t>
      </w:r>
      <w:r>
        <w:t xml:space="preserve"> </w:t>
      </w:r>
      <w:r w:rsidR="004D3550">
        <w:t>la fabricación de</w:t>
      </w:r>
      <w:r>
        <w:t xml:space="preserve"> una pieza</w:t>
      </w:r>
      <w:r w:rsidR="004D3550">
        <w:t>,</w:t>
      </w:r>
      <w:r>
        <w:t xml:space="preserve"> en este caso el cliente deberá proporcionar al menos un plano correctamente acotado de la pieza que necesita si es posible también se puede solicitar la pieza como archivo 3D </w:t>
      </w:r>
      <w:r w:rsidR="004D3550">
        <w:t>en tal situación</w:t>
      </w:r>
      <w:r>
        <w:t xml:space="preserve"> se recomienda que el archivo se guarde como STEP file que es un formato normado para el intercambio de archivos 3D esto con el fin de facilitar la interacción entre programas CAD-CAM dado que el cliente puede que trabaje con un programa diferente generando incompatibilidad entre programas cuyo problema es resuelto utilizando el formato anteriormente propuesto.</w:t>
      </w:r>
    </w:p>
    <w:p w14:paraId="492691A2" w14:textId="2F044209" w:rsidR="00E43C2D" w:rsidRDefault="004D3550" w:rsidP="00597F33">
      <w:pPr>
        <w:pStyle w:val="Estilo3"/>
      </w:pPr>
      <w:r>
        <w:t xml:space="preserve">Si es un proyecto que se va a desarrollar internamente el flujo de trabajo que </w:t>
      </w:r>
      <w:r w:rsidR="003F6F78">
        <w:t>se recomienda en este documento</w:t>
      </w:r>
      <w:r>
        <w:t xml:space="preserve"> se basa en la utilización de fusión 360 debido a que es un programa CAD-CAM lo que nos permite desarrollar el diseño del proyecto y su manufactura dentro de la misma plataforma agilizando el proceso. Por ejemplo; esta mejora se puede notar en que ya no es necesario importar la geometría ni reconocer las operaciones de la misma simplemente dentro del programa se elige el entorno de manufactura y automáticamente nos muestra las opciones pertinentes</w:t>
      </w:r>
      <w:r w:rsidR="003F6F78">
        <w:t xml:space="preserve"> a como se muestra en la </w:t>
      </w:r>
      <w:commentRangeStart w:id="443"/>
      <w:r w:rsidR="003F6F78">
        <w:t>imagen</w:t>
      </w:r>
      <w:commentRangeEnd w:id="443"/>
      <w:r w:rsidR="003F6F78">
        <w:rPr>
          <w:rStyle w:val="Refdecomentario"/>
          <w:rFonts w:asciiTheme="minorHAnsi" w:hAnsiTheme="minorHAnsi" w:cstheme="minorBidi"/>
        </w:rPr>
        <w:commentReference w:id="443"/>
      </w:r>
      <w:r>
        <w:t>.</w:t>
      </w:r>
    </w:p>
    <w:p w14:paraId="22418EA8" w14:textId="5C6C7895" w:rsidR="003F6F78" w:rsidRDefault="003F6F78" w:rsidP="00597F33">
      <w:pPr>
        <w:pStyle w:val="Estilo3"/>
      </w:pPr>
      <w:r w:rsidRPr="003F6F78">
        <w:rPr>
          <w:noProof/>
          <w:lang w:eastAsia="es-ES"/>
        </w:rPr>
        <w:drawing>
          <wp:inline distT="0" distB="0" distL="0" distR="0" wp14:anchorId="1A2F55A7" wp14:editId="5F1E791B">
            <wp:extent cx="5429250" cy="866370"/>
            <wp:effectExtent l="0" t="0" r="0" b="0"/>
            <wp:docPr id="2044" name="Imagen 2044" descr="C:\Users\Ishan\Documents\CNC-UNI-Monografia-\bibliografia\imagenes\F interf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F interfaz.png"/>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477936" cy="874139"/>
                    </a:xfrm>
                    <a:prstGeom prst="rect">
                      <a:avLst/>
                    </a:prstGeom>
                    <a:noFill/>
                    <a:ln>
                      <a:noFill/>
                    </a:ln>
                  </pic:spPr>
                </pic:pic>
              </a:graphicData>
            </a:graphic>
          </wp:inline>
        </w:drawing>
      </w:r>
    </w:p>
    <w:p w14:paraId="685C144F" w14:textId="7D473E41" w:rsidR="00C41237" w:rsidRPr="00826DFB" w:rsidRDefault="00EA50F4" w:rsidP="00597F33">
      <w:pPr>
        <w:pStyle w:val="Estilo3"/>
        <w:rPr>
          <w:b/>
        </w:rPr>
      </w:pPr>
      <w:r w:rsidRPr="00826DFB">
        <w:rPr>
          <w:b/>
        </w:rPr>
        <w:t>Materia prima</w:t>
      </w:r>
    </w:p>
    <w:p w14:paraId="5200A1FC" w14:textId="1703E248" w:rsidR="0023734B" w:rsidRDefault="0023734B" w:rsidP="00597F33">
      <w:pPr>
        <w:pStyle w:val="Estilo3"/>
      </w:pPr>
      <w:r>
        <w:t xml:space="preserve">La pieza que se muestra en la imagen es parte del bastidor del mecanismo Theo Jansen la materia prima propuesta es madera y las dimensiones mínimas requeridas para fabricarla según se observa en la </w:t>
      </w:r>
      <w:commentRangeStart w:id="444"/>
      <w:r>
        <w:t>imagen</w:t>
      </w:r>
      <w:commentRangeEnd w:id="444"/>
      <w:r>
        <w:rPr>
          <w:rStyle w:val="Refdecomentario"/>
          <w:rFonts w:asciiTheme="minorHAnsi" w:hAnsiTheme="minorHAnsi" w:cstheme="minorBidi"/>
        </w:rPr>
        <w:commentReference w:id="444"/>
      </w:r>
      <w:r>
        <w:t xml:space="preserve"> son de 150x39x10 milímetros.</w:t>
      </w:r>
    </w:p>
    <w:p w14:paraId="51DFC050" w14:textId="4773514C" w:rsidR="003F6F78" w:rsidRDefault="006067BC" w:rsidP="00597F33">
      <w:pPr>
        <w:pStyle w:val="Estilo3"/>
      </w:pPr>
      <w:r>
        <w:rPr>
          <w:noProof/>
          <w:lang w:eastAsia="es-ES"/>
        </w:rPr>
        <w:lastRenderedPageBreak/>
        <w:drawing>
          <wp:anchor distT="0" distB="0" distL="114300" distR="114300" simplePos="0" relativeHeight="252113920" behindDoc="1" locked="0" layoutInCell="1" allowOverlap="1" wp14:anchorId="217D958C" wp14:editId="50ED4AC6">
            <wp:simplePos x="0" y="0"/>
            <wp:positionH relativeFrom="margin">
              <wp:align>left</wp:align>
            </wp:positionH>
            <wp:positionV relativeFrom="paragraph">
              <wp:posOffset>10160</wp:posOffset>
            </wp:positionV>
            <wp:extent cx="2914650" cy="1963420"/>
            <wp:effectExtent l="0" t="0" r="0" b="0"/>
            <wp:wrapTight wrapText="bothSides">
              <wp:wrapPolygon edited="0">
                <wp:start x="0" y="0"/>
                <wp:lineTo x="0" y="21376"/>
                <wp:lineTo x="21459" y="21376"/>
                <wp:lineTo x="21459" y="0"/>
                <wp:lineTo x="0" y="0"/>
              </wp:wrapPolygon>
            </wp:wrapTight>
            <wp:docPr id="2046" name="Imagen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9" cstate="print">
                      <a:extLst>
                        <a:ext uri="{28A0092B-C50C-407E-A947-70E740481C1C}">
                          <a14:useLocalDpi xmlns:a14="http://schemas.microsoft.com/office/drawing/2010/main" val="0"/>
                        </a:ext>
                      </a:extLst>
                    </a:blip>
                    <a:srcRect l="28684" t="28026" r="22946" b="10827"/>
                    <a:stretch/>
                  </pic:blipFill>
                  <pic:spPr bwMode="auto">
                    <a:xfrm>
                      <a:off x="0" y="0"/>
                      <a:ext cx="2914650" cy="1963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Una vez dentro del entorno de manufactura lo primero que hay que definir es el “setup” aquí uno especifica el cuerpo que se ha de maquinar, las dimensiones de la materia prima, </w:t>
      </w:r>
      <w:r w:rsidR="00EA50F4">
        <w:t>los ejes</w:t>
      </w:r>
      <w:r>
        <w:t xml:space="preserve"> de referencia y el nombre del archivo generado a partir de las trayectorias.</w:t>
      </w:r>
    </w:p>
    <w:p w14:paraId="0B6E7BF9" w14:textId="1744E437" w:rsidR="006067BC" w:rsidRDefault="006067BC" w:rsidP="00597F33">
      <w:pPr>
        <w:pStyle w:val="Estilo3"/>
      </w:pPr>
    </w:p>
    <w:p w14:paraId="0D6A5E28" w14:textId="0EA5133F" w:rsidR="0023734B" w:rsidRPr="00826DFB" w:rsidRDefault="00EA50F4" w:rsidP="00597F33">
      <w:pPr>
        <w:pStyle w:val="Estilo3"/>
        <w:rPr>
          <w:b/>
        </w:rPr>
      </w:pPr>
      <w:r w:rsidRPr="00826DFB">
        <w:rPr>
          <w:b/>
        </w:rPr>
        <w:t>Sujeción de materia prima</w:t>
      </w:r>
    </w:p>
    <w:p w14:paraId="50EC8F7F" w14:textId="68B48F76" w:rsidR="002B7D27" w:rsidRDefault="002B7D27" w:rsidP="00597F33">
      <w:pPr>
        <w:pStyle w:val="Estilo3"/>
      </w:pPr>
      <w:r>
        <w:t>Este es un detalle muy importante que muchas veces pasa desapercibido es importante darle especial consideración debido a que una mala sujeción puede provocar vibraciones durante el maquinado generando así un mal acabado superficial o en el peor de los casos que las dimensiones reales de la pieza estén fuera de la tolerancia.</w:t>
      </w:r>
    </w:p>
    <w:p w14:paraId="451CC0B5" w14:textId="71F0A1B1" w:rsidR="002B7D27" w:rsidRDefault="004E5A85" w:rsidP="00597F33">
      <w:pPr>
        <w:pStyle w:val="Estilo3"/>
      </w:pPr>
      <w:commentRangeStart w:id="445"/>
      <w:r>
        <w:rPr>
          <w:noProof/>
          <w:lang w:eastAsia="es-ES"/>
        </w:rPr>
        <w:drawing>
          <wp:anchor distT="0" distB="0" distL="114300" distR="114300" simplePos="0" relativeHeight="252112896" behindDoc="1" locked="0" layoutInCell="1" allowOverlap="1" wp14:anchorId="76E6A59D" wp14:editId="4F0B66DE">
            <wp:simplePos x="0" y="0"/>
            <wp:positionH relativeFrom="margin">
              <wp:align>right</wp:align>
            </wp:positionH>
            <wp:positionV relativeFrom="paragraph">
              <wp:posOffset>1905</wp:posOffset>
            </wp:positionV>
            <wp:extent cx="2809875" cy="1952625"/>
            <wp:effectExtent l="0" t="0" r="9525" b="9525"/>
            <wp:wrapTight wrapText="bothSides">
              <wp:wrapPolygon edited="0">
                <wp:start x="0" y="0"/>
                <wp:lineTo x="0" y="21495"/>
                <wp:lineTo x="21527" y="21495"/>
                <wp:lineTo x="21527" y="0"/>
                <wp:lineTo x="0" y="0"/>
              </wp:wrapPolygon>
            </wp:wrapTight>
            <wp:docPr id="2042" name="Imagen 2042" descr="C:\Users\Ishan\Documents\CNC-UNI-Monografia-\bibliografia\imagenes\clamp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Ishan\Documents\CNC-UNI-Monografia-\bibliografia\imagenes\clamps.jpeg"/>
                    <pic:cNvPicPr>
                      <a:picLocks noChangeAspect="1" noChangeArrowheads="1"/>
                    </pic:cNvPicPr>
                  </pic:nvPicPr>
                  <pic:blipFill rotWithShape="1">
                    <a:blip r:embed="rId480">
                      <a:extLst>
                        <a:ext uri="{28A0092B-C50C-407E-A947-70E740481C1C}">
                          <a14:useLocalDpi xmlns:a14="http://schemas.microsoft.com/office/drawing/2010/main" val="0"/>
                        </a:ext>
                      </a:extLst>
                    </a:blip>
                    <a:srcRect l="7261" t="15979" r="3278" b="21844"/>
                    <a:stretch/>
                  </pic:blipFill>
                  <pic:spPr bwMode="auto">
                    <a:xfrm>
                      <a:off x="0" y="0"/>
                      <a:ext cx="280987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445"/>
      <w:r w:rsidR="002B7D27">
        <w:t>Existen muchas maneras de restringir la materia prima a la máquina, la elección en gran manera va depender de las dimensiones de la materia prima, de las operaciones a realizar y de la cantidad de piezas a fabricar.</w:t>
      </w:r>
    </w:p>
    <w:p w14:paraId="6FECE494" w14:textId="101BA956" w:rsidR="002B7D27" w:rsidRDefault="002B7D27" w:rsidP="00597F33">
      <w:pPr>
        <w:pStyle w:val="Estilo3"/>
      </w:pPr>
      <w:r>
        <w:rPr>
          <w:rStyle w:val="Refdecomentario"/>
          <w:rFonts w:asciiTheme="minorHAnsi" w:hAnsiTheme="minorHAnsi" w:cstheme="minorBidi"/>
        </w:rPr>
        <w:commentReference w:id="445"/>
      </w:r>
      <w:r>
        <w:t xml:space="preserve">En este caso se </w:t>
      </w:r>
      <w:r w:rsidR="00E43C2D">
        <w:t>optó</w:t>
      </w:r>
      <w:r>
        <w:t xml:space="preserve"> por utilizar unos clamps</w:t>
      </w:r>
      <w:r w:rsidR="004E5A85">
        <w:t>,</w:t>
      </w:r>
      <w:r w:rsidR="00E43C2D">
        <w:t xml:space="preserve"> mecanismo de sujeción que se adapta perfectamente a los perfiles de aluminio estructural del cual está construida la cama de maquinado de la maquina quedando fijada a como se observa en la </w:t>
      </w:r>
      <w:commentRangeStart w:id="446"/>
      <w:r w:rsidR="00E43C2D">
        <w:t>imagen</w:t>
      </w:r>
      <w:commentRangeEnd w:id="446"/>
      <w:r w:rsidR="00E43C2D">
        <w:rPr>
          <w:rStyle w:val="Refdecomentario"/>
          <w:rFonts w:asciiTheme="minorHAnsi" w:hAnsiTheme="minorHAnsi" w:cstheme="minorBidi"/>
        </w:rPr>
        <w:commentReference w:id="446"/>
      </w:r>
      <w:r w:rsidR="00E43C2D">
        <w:t>.</w:t>
      </w:r>
    </w:p>
    <w:p w14:paraId="2155C76E" w14:textId="61E3B08B" w:rsidR="00EA50F4" w:rsidRPr="00826DFB" w:rsidRDefault="00EA50F4" w:rsidP="00597F33">
      <w:pPr>
        <w:pStyle w:val="Estilo3"/>
        <w:rPr>
          <w:b/>
        </w:rPr>
      </w:pPr>
      <w:r w:rsidRPr="00826DFB">
        <w:rPr>
          <w:b/>
        </w:rPr>
        <w:t>Sistema de referencia</w:t>
      </w:r>
    </w:p>
    <w:p w14:paraId="5D9C5663" w14:textId="797890BE" w:rsidR="00E43C2D" w:rsidRDefault="00296F1E" w:rsidP="00597F33">
      <w:pPr>
        <w:pStyle w:val="Estilo3"/>
      </w:pPr>
      <w:r>
        <w:t>Conociendo el sistema de referencia de la maquina hay que orientar la pieza a maquinar en la medida de que este dentro de los límites de la máquina y la facilidad de montaje y desmontaje en los mecanismos de fijación.</w:t>
      </w:r>
    </w:p>
    <w:p w14:paraId="4F27B5B9" w14:textId="36AA3C2F" w:rsidR="00296F1E" w:rsidRDefault="00296F1E" w:rsidP="00597F33">
      <w:pPr>
        <w:pStyle w:val="Estilo3"/>
      </w:pPr>
      <w:r>
        <w:rPr>
          <w:noProof/>
          <w:lang w:eastAsia="es-ES"/>
        </w:rPr>
        <w:lastRenderedPageBreak/>
        <w:drawing>
          <wp:inline distT="0" distB="0" distL="0" distR="0" wp14:anchorId="5104196D" wp14:editId="1AA3D82E">
            <wp:extent cx="5248275" cy="1908464"/>
            <wp:effectExtent l="0" t="0" r="0" b="0"/>
            <wp:docPr id="2047" name="Imagen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1"/>
                    <a:srcRect l="23083" t="31847" r="11575" b="23567"/>
                    <a:stretch/>
                  </pic:blipFill>
                  <pic:spPr bwMode="auto">
                    <a:xfrm>
                      <a:off x="0" y="0"/>
                      <a:ext cx="5280353" cy="1920129"/>
                    </a:xfrm>
                    <a:prstGeom prst="rect">
                      <a:avLst/>
                    </a:prstGeom>
                    <a:ln>
                      <a:noFill/>
                    </a:ln>
                    <a:extLst>
                      <a:ext uri="{53640926-AAD7-44D8-BBD7-CCE9431645EC}">
                        <a14:shadowObscured xmlns:a14="http://schemas.microsoft.com/office/drawing/2010/main"/>
                      </a:ext>
                    </a:extLst>
                  </pic:spPr>
                </pic:pic>
              </a:graphicData>
            </a:graphic>
          </wp:inline>
        </w:drawing>
      </w:r>
    </w:p>
    <w:p w14:paraId="3BD3AF57" w14:textId="068A438A" w:rsidR="00296F1E" w:rsidRDefault="00EA50F4" w:rsidP="00826DFB">
      <w:pPr>
        <w:pStyle w:val="Estilo4"/>
      </w:pPr>
      <w:r>
        <w:t>El sistema de referencia configurado en el setup es el que se puede observar en la imagen siendo el eje Y el que cubre las mayores longitudes de la pieza coincidiendo con el eje de la máquina que posee la carrera más larga esto con el fin de evitar colisiones.</w:t>
      </w:r>
    </w:p>
    <w:p w14:paraId="014DB145" w14:textId="60D1BB47" w:rsidR="00EA50F4" w:rsidRPr="00826DFB" w:rsidRDefault="00EA50F4" w:rsidP="00597F33">
      <w:pPr>
        <w:pStyle w:val="Estilo3"/>
        <w:rPr>
          <w:b/>
        </w:rPr>
      </w:pPr>
      <w:r w:rsidRPr="00826DFB">
        <w:rPr>
          <w:b/>
        </w:rPr>
        <w:t>Operaciones de maquinado</w:t>
      </w:r>
    </w:p>
    <w:p w14:paraId="690A7E76" w14:textId="27996E19" w:rsidR="00EA50F4" w:rsidRDefault="00343233" w:rsidP="00597F33">
      <w:pPr>
        <w:pStyle w:val="Estilo3"/>
      </w:pPr>
      <w:r>
        <w:t>Habiéndose definido la geometría a maquinar, el punto de referencia con respecto al cual generarán las trayectorias y tamaño de la materia prima se procede a elegir las operaciones y el orden de ejecución de las mismas teniendo en cuenta que se deberán optimizar para la menor cantidad de herramientas de corte posibles y la mejor calidad dimensional y superficial posible esperando estar dentro de las tolerancias de diseño.</w:t>
      </w:r>
    </w:p>
    <w:p w14:paraId="4421705A" w14:textId="0397C8EC" w:rsidR="00343233" w:rsidRDefault="00343233" w:rsidP="00597F33">
      <w:pPr>
        <w:pStyle w:val="Estilo3"/>
      </w:pPr>
      <w:r>
        <w:t xml:space="preserve">En el caso de esta </w:t>
      </w:r>
      <w:r w:rsidR="001425FB">
        <w:t>máquina</w:t>
      </w:r>
      <w:r>
        <w:t xml:space="preserve"> facilita bastante las operaciones reducir el </w:t>
      </w:r>
      <w:r w:rsidR="001425FB">
        <w:t>número</w:t>
      </w:r>
      <w:r>
        <w:t xml:space="preserve"> de herramientas de corte a utilizar debido a que no posee una torreta con cambio </w:t>
      </w:r>
      <w:r w:rsidR="001425FB">
        <w:t>automático</w:t>
      </w:r>
      <w:r>
        <w:t xml:space="preserve"> por lo tanto esto exige durante </w:t>
      </w:r>
      <w:r w:rsidR="001425FB">
        <w:t>el maquinado una pausa para efectuar un cambio de herramienta manual y su posterior reconfiguración del cero de referencia en la maquina correspondiente a las diferencias entre longitudes de herramientas.</w:t>
      </w:r>
    </w:p>
    <w:p w14:paraId="1C2CBF1E" w14:textId="24C9979E" w:rsidR="00343233" w:rsidRDefault="00343233" w:rsidP="00597F33">
      <w:pPr>
        <w:pStyle w:val="Estilo3"/>
      </w:pPr>
      <w:r>
        <w:t xml:space="preserve">Para esta pieza comenzaremos con las operaciones de </w:t>
      </w:r>
      <w:r w:rsidRPr="008017E0">
        <w:rPr>
          <w:u w:val="single"/>
        </w:rPr>
        <w:t>taladrado</w:t>
      </w:r>
      <w:r>
        <w:t xml:space="preserve"> en las posiciones de los agujeros que soportan las varillas roscadas.</w:t>
      </w:r>
    </w:p>
    <w:p w14:paraId="64CA4D1B" w14:textId="2B49808E" w:rsidR="001425FB" w:rsidRDefault="001425FB" w:rsidP="00597F33">
      <w:pPr>
        <w:pStyle w:val="Estilo3"/>
      </w:pPr>
      <w:r>
        <w:rPr>
          <w:noProof/>
          <w:lang w:eastAsia="es-ES"/>
        </w:rPr>
        <w:lastRenderedPageBreak/>
        <w:drawing>
          <wp:anchor distT="0" distB="0" distL="114300" distR="114300" simplePos="0" relativeHeight="252114944" behindDoc="1" locked="0" layoutInCell="1" allowOverlap="1" wp14:anchorId="1178B3F1" wp14:editId="0F144104">
            <wp:simplePos x="0" y="0"/>
            <wp:positionH relativeFrom="margin">
              <wp:align>left</wp:align>
            </wp:positionH>
            <wp:positionV relativeFrom="paragraph">
              <wp:posOffset>0</wp:posOffset>
            </wp:positionV>
            <wp:extent cx="3276600" cy="2447715"/>
            <wp:effectExtent l="0" t="0" r="0" b="0"/>
            <wp:wrapTight wrapText="bothSides">
              <wp:wrapPolygon edited="0">
                <wp:start x="0" y="0"/>
                <wp:lineTo x="0" y="21353"/>
                <wp:lineTo x="21474" y="21353"/>
                <wp:lineTo x="21474" y="0"/>
                <wp:lineTo x="0" y="0"/>
              </wp:wrapPolygon>
            </wp:wrapTight>
            <wp:docPr id="192" name="Imagen 192" descr="C:\Users\Ishan\Documents\CNC-UNI-Monografia-\bibliografia\imagenes\F dr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Ishan\Documents\CNC-UNI-Monografia-\bibliografia\imagenes\F drill.png"/>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3276600" cy="2447715"/>
                    </a:xfrm>
                    <a:prstGeom prst="rect">
                      <a:avLst/>
                    </a:prstGeom>
                    <a:noFill/>
                    <a:ln>
                      <a:noFill/>
                    </a:ln>
                  </pic:spPr>
                </pic:pic>
              </a:graphicData>
            </a:graphic>
            <wp14:sizeRelH relativeFrom="page">
              <wp14:pctWidth>0</wp14:pctWidth>
            </wp14:sizeRelH>
            <wp14:sizeRelV relativeFrom="page">
              <wp14:pctHeight>0</wp14:pctHeight>
            </wp14:sizeRelV>
          </wp:anchor>
        </w:drawing>
      </w:r>
      <w:r w:rsidR="008017E0">
        <w:t>Comenzamos con esta operación con el fin tener una superficie sólida para perforar y así evitar las vibraciones lo cual no sería viable si cortáramos el contorno primero otro detalle importante es que la distancia entre centros de estos tres agujeros resulta ser critica para el funcionamiento del mecanismo debido a que marcan los centros en donde pivotan las patas y donde gira el cigüeñal.</w:t>
      </w:r>
    </w:p>
    <w:p w14:paraId="3DD59DD4" w14:textId="49A4D4F3" w:rsidR="008017E0" w:rsidRDefault="008017E0" w:rsidP="00597F33">
      <w:pPr>
        <w:pStyle w:val="Estilo3"/>
      </w:pPr>
      <w:r>
        <w:t xml:space="preserve">La siguiente operación será la </w:t>
      </w:r>
      <w:r w:rsidRPr="00DE2004">
        <w:t>mecanización del asiento del buje del cigüeñal</w:t>
      </w:r>
      <w:r>
        <w:t>.</w:t>
      </w:r>
    </w:p>
    <w:p w14:paraId="538A38C1" w14:textId="5BBC781A" w:rsidR="008017E0" w:rsidRDefault="008017E0" w:rsidP="00597F33">
      <w:pPr>
        <w:pStyle w:val="Estilo3"/>
      </w:pPr>
      <w:r>
        <w:rPr>
          <w:noProof/>
          <w:lang w:eastAsia="es-ES"/>
        </w:rPr>
        <w:drawing>
          <wp:inline distT="0" distB="0" distL="0" distR="0" wp14:anchorId="68586631" wp14:editId="22556375">
            <wp:extent cx="5276850" cy="2341702"/>
            <wp:effectExtent l="0" t="0" r="0" b="190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3"/>
                    <a:srcRect l="22912" t="27707" r="21249" b="25796"/>
                    <a:stretch/>
                  </pic:blipFill>
                  <pic:spPr bwMode="auto">
                    <a:xfrm>
                      <a:off x="0" y="0"/>
                      <a:ext cx="5304007" cy="2353753"/>
                    </a:xfrm>
                    <a:prstGeom prst="rect">
                      <a:avLst/>
                    </a:prstGeom>
                    <a:ln>
                      <a:noFill/>
                    </a:ln>
                    <a:extLst>
                      <a:ext uri="{53640926-AAD7-44D8-BBD7-CCE9431645EC}">
                        <a14:shadowObscured xmlns:a14="http://schemas.microsoft.com/office/drawing/2010/main"/>
                      </a:ext>
                    </a:extLst>
                  </pic:spPr>
                </pic:pic>
              </a:graphicData>
            </a:graphic>
          </wp:inline>
        </w:drawing>
      </w:r>
    </w:p>
    <w:p w14:paraId="304631AA" w14:textId="77777777" w:rsidR="00DE2004" w:rsidRDefault="00DE2004" w:rsidP="00597F33">
      <w:pPr>
        <w:pStyle w:val="Estilo3"/>
      </w:pPr>
      <w:r>
        <w:t>En este paso es necesario dividir la operación en dos; una de desbaste y la otra de acabado. La operación de desbaste esta configurada como 2d pocket debido a que es básicamente un perfil bidimensional ejecutado en varias pasadas hasta la profundidad especificada y luego para el acabado la operación corresponde a 2d contour en la que el exceso de material radial se elimina en una sola pasada eliminando escalonamientos y es recomendable efectuar una pasada extra con la medida cero con el objetivo de eliminar posibles errores por deflexión en la herramienta de corte.</w:t>
      </w:r>
    </w:p>
    <w:p w14:paraId="52DEFE66" w14:textId="75057708" w:rsidR="008017E0" w:rsidRDefault="00DE2004" w:rsidP="00597F33">
      <w:pPr>
        <w:pStyle w:val="Estilo3"/>
      </w:pPr>
      <w:r>
        <w:t xml:space="preserve">A como se puede entender en el párrafo anterior una operación principal se secciono en dos operaciones secundarias la razón principal de esta decisión es la </w:t>
      </w:r>
      <w:r w:rsidR="008972B0">
        <w:lastRenderedPageBreak/>
        <w:t>función mecánica</w:t>
      </w:r>
      <w:r>
        <w:t xml:space="preserve"> de esta geometría la cual servirá de asiento a un buje en donde girara el cigüeñal </w:t>
      </w:r>
      <w:r w:rsidR="008972B0">
        <w:t>por lo tanto es necesario que exista entre estas dos superficies un ajuste de apriete (fijo) y la consiguiente precisión que la aplicación exige.</w:t>
      </w:r>
    </w:p>
    <w:p w14:paraId="0BC04189" w14:textId="3A14585D" w:rsidR="00DE2004" w:rsidRDefault="008972B0" w:rsidP="00597F33">
      <w:pPr>
        <w:pStyle w:val="Estilo3"/>
      </w:pPr>
      <w:r>
        <w:t>Una vez se han maquinado las geometrías internas se procede como último</w:t>
      </w:r>
      <w:r w:rsidR="008A4B89">
        <w:t xml:space="preserve"> proceso; </w:t>
      </w:r>
      <w:r>
        <w:t>maquinar el contorno externo de la pieza.</w:t>
      </w:r>
    </w:p>
    <w:p w14:paraId="359971FA" w14:textId="42E2E5C9" w:rsidR="0047368B" w:rsidRDefault="0047368B" w:rsidP="00597F33">
      <w:pPr>
        <w:pStyle w:val="Estilo3"/>
      </w:pPr>
      <w:r>
        <w:rPr>
          <w:noProof/>
          <w:lang w:eastAsia="es-ES"/>
        </w:rPr>
        <w:drawing>
          <wp:anchor distT="0" distB="0" distL="114300" distR="114300" simplePos="0" relativeHeight="252115968" behindDoc="1" locked="0" layoutInCell="1" allowOverlap="1" wp14:anchorId="41961B36" wp14:editId="7923024C">
            <wp:simplePos x="0" y="0"/>
            <wp:positionH relativeFrom="margin">
              <wp:align>right</wp:align>
            </wp:positionH>
            <wp:positionV relativeFrom="paragraph">
              <wp:posOffset>5080</wp:posOffset>
            </wp:positionV>
            <wp:extent cx="2943225" cy="3633470"/>
            <wp:effectExtent l="0" t="0" r="9525" b="5080"/>
            <wp:wrapTight wrapText="bothSides">
              <wp:wrapPolygon edited="0">
                <wp:start x="0" y="0"/>
                <wp:lineTo x="0" y="21517"/>
                <wp:lineTo x="21530" y="21517"/>
                <wp:lineTo x="21530" y="0"/>
                <wp:lineTo x="0" y="0"/>
              </wp:wrapPolygon>
            </wp:wrapTight>
            <wp:docPr id="197" name="Imagen 197" descr="C:\Users\Ishan\Documents\CNC-UNI-Monografia-\bibliografia\imagenes\F 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Ishan\Documents\CNC-UNI-Monografia-\bibliografia\imagenes\F contour.png"/>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943225" cy="3633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A4B89">
        <w:t xml:space="preserve">La operación consiste en efectuar un conjunto de pasadas siguiendo el contorno externo de la pieza hasta alcanzar el plano de planta de la pieza. Un detalle importante al generar el patrón es considerar que durante la última pasada la pieza quedaría sostenida a la materia prima por una sección de material cada vez más delgada por lo tanto se agregaron como parte de la configuración de esta operación un conjunto de tabs en los alrededores de la pieza los cuales tienen la tarea de sostener la pieza durante la </w:t>
      </w:r>
      <w:r w:rsidR="00CD42F4">
        <w:t>última</w:t>
      </w:r>
      <w:r w:rsidR="008A4B89">
        <w:t xml:space="preserve"> pasada evitando también posibles daños a la misma.</w:t>
      </w:r>
    </w:p>
    <w:p w14:paraId="3D994F3E" w14:textId="2D7D0B61" w:rsidR="008972B0" w:rsidRDefault="008A4B89" w:rsidP="00597F33">
      <w:pPr>
        <w:pStyle w:val="Estilo3"/>
      </w:pPr>
      <w:r>
        <w:t>Básicamente esta serían las operaciones de maquinado necesarias para dar forma al modelo inicialmente planteado.</w:t>
      </w:r>
    </w:p>
    <w:p w14:paraId="312A58B6" w14:textId="5B42CDE5" w:rsidR="008A4B89" w:rsidRDefault="00CD42F4" w:rsidP="00597F33">
      <w:pPr>
        <w:pStyle w:val="Estilo3"/>
      </w:pPr>
      <w:r>
        <w:t>Herramientas de corte</w:t>
      </w:r>
    </w:p>
    <w:p w14:paraId="2CE1B783" w14:textId="7326B2E8" w:rsidR="00CD42F4" w:rsidRDefault="004C3700" w:rsidP="00597F33">
      <w:pPr>
        <w:pStyle w:val="Estilo3"/>
      </w:pPr>
      <w:r>
        <w:t>Planteadas las operaciones de maquinado y el orden de las mismas es fácil elegir las herramientas de corte.</w:t>
      </w:r>
    </w:p>
    <w:p w14:paraId="2EAA5575" w14:textId="5A7D16F0" w:rsidR="004C3700" w:rsidRDefault="004C3700" w:rsidP="00597F33">
      <w:pPr>
        <w:pStyle w:val="Estilo3"/>
      </w:pPr>
      <w:r>
        <w:t xml:space="preserve">A pesar de que es preferible no efectuar cambios de herramientas con el objetivo de mejorar los resultados desde el punto de vista de la precisión se ha decidido que las operaciones de taladrado se efectuaran con una broca de taladro, tal vez parezca una decisión obvia pero perfectamente se pueden realizar las perforaciones con una fresa endmill con la desventaja de que esta operación no llega a superar la </w:t>
      </w:r>
      <w:r>
        <w:lastRenderedPageBreak/>
        <w:t>precisión diametral que se puede alcanzar con una broca de taladro con el diámetro exacto además las velocidades de perforación de la broca para taladro son mayores esto debido a que el perfil de corte posee un ángulo optimizado especialmente para esta función reduciendo así también las fuerzas de corte asociadas a la operación.</w:t>
      </w:r>
    </w:p>
    <w:p w14:paraId="0BE5D998" w14:textId="4E9BB49D" w:rsidR="00AB4016" w:rsidRDefault="00AB4016" w:rsidP="00597F33">
      <w:pPr>
        <w:pStyle w:val="Estilo3"/>
      </w:pPr>
      <w:r>
        <w:t xml:space="preserve">Las operaciones corresponden a fresado periférico tanto para maquinar el asiento como para los contornos externos de la pieza se </w:t>
      </w:r>
      <w:r w:rsidR="00B21924">
        <w:t xml:space="preserve">puede utilizar el mismo endmill </w:t>
      </w:r>
      <w:r>
        <w:t xml:space="preserve">por lo cual se propone un endmill hss de 4 filos y 5mm de diámetro y un </w:t>
      </w:r>
      <w:r w:rsidR="00B21924">
        <w:t>ángulo</w:t>
      </w:r>
      <w:r>
        <w:t xml:space="preserve"> de hélice de 20º pero debido a que la dureza del material a maquinar no es elevada</w:t>
      </w:r>
      <w:r w:rsidR="00B21924">
        <w:t xml:space="preserve"> (madera)</w:t>
      </w:r>
      <w:r>
        <w:t xml:space="preserve"> y que la producción es unitaria </w:t>
      </w:r>
      <w:r w:rsidR="00B21924">
        <w:t>resulta un detalle menor el ángulo de hélice y material del endmill aunque cabe recalcar que son detalles importantes mas cuando se trabaja con materiales más rígidos y en entornos mas competitivos.</w:t>
      </w:r>
    </w:p>
    <w:p w14:paraId="69FCF47A" w14:textId="0A4B7407" w:rsidR="004C3700" w:rsidRDefault="0012320F" w:rsidP="00597F33">
      <w:pPr>
        <w:pStyle w:val="Estilo3"/>
      </w:pPr>
      <w:r>
        <w:t xml:space="preserve">El orden de </w:t>
      </w:r>
      <w:r w:rsidR="00B90B6C">
        <w:t>las herramientas</w:t>
      </w:r>
      <w:r>
        <w:t xml:space="preserve"> de corte final es:</w:t>
      </w:r>
    </w:p>
    <w:p w14:paraId="3296560C" w14:textId="075895AF" w:rsidR="0012320F" w:rsidRDefault="0012320F" w:rsidP="00597F33">
      <w:pPr>
        <w:pStyle w:val="Estilo3"/>
        <w:numPr>
          <w:ilvl w:val="0"/>
          <w:numId w:val="19"/>
        </w:numPr>
      </w:pPr>
      <w:r>
        <w:t>Broca drill 6mm</w:t>
      </w:r>
    </w:p>
    <w:p w14:paraId="6C7311CB" w14:textId="7FF7ED94" w:rsidR="0012320F" w:rsidRDefault="0012320F" w:rsidP="00597F33">
      <w:pPr>
        <w:pStyle w:val="Estilo3"/>
        <w:numPr>
          <w:ilvl w:val="0"/>
          <w:numId w:val="19"/>
        </w:numPr>
      </w:pPr>
      <w:r>
        <w:t>Fresa endmill 5mm</w:t>
      </w:r>
    </w:p>
    <w:p w14:paraId="66CA6EC4" w14:textId="70280316" w:rsidR="0012320F" w:rsidRPr="00826DFB" w:rsidRDefault="0012320F" w:rsidP="00597F33">
      <w:pPr>
        <w:pStyle w:val="Estilo3"/>
        <w:rPr>
          <w:b/>
        </w:rPr>
      </w:pPr>
      <w:r w:rsidRPr="00826DFB">
        <w:rPr>
          <w:b/>
        </w:rPr>
        <w:t>Régimen de corte</w:t>
      </w:r>
    </w:p>
    <w:p w14:paraId="3FA531DA" w14:textId="6FDEA4BA" w:rsidR="0012320F" w:rsidRPr="00AD296E" w:rsidRDefault="00AD296E" w:rsidP="00597F33">
      <w:pPr>
        <w:pStyle w:val="Estilo3"/>
      </w:pPr>
      <w:r>
        <w:t>Este aparatado es muy delicado ya que de esta deriva en gran medida el éxito o fracaso del proceso de manufactura y en operaciones a gran escala de este punto depende parcialmente la rentabilidad del servicio.</w:t>
      </w:r>
    </w:p>
    <w:p w14:paraId="1EE376E0" w14:textId="2B6ECA49" w:rsidR="00AD296E" w:rsidRDefault="00AD296E" w:rsidP="00597F33">
      <w:pPr>
        <w:pStyle w:val="Estilo3"/>
      </w:pPr>
      <w:r>
        <w:t>Se tratará de explicar a grandes rasgos como elegir el régimen adecuado, hay que aclarar que todo esto depende de la estrategia de maquinado y en esto hay ciertos procesos que permiten velocidades de corte más altas o menores profundidades de corte afectando directamente al tiempo de maquinado que al final de cuenta desde el punto de vista financiero es uno de los factores de más peso</w:t>
      </w:r>
      <w:r w:rsidR="00C02310">
        <w:t xml:space="preserve"> tiene</w:t>
      </w:r>
      <w:r>
        <w:t xml:space="preserve"> junto con la vida útil de la herramienta.</w:t>
      </w:r>
    </w:p>
    <w:p w14:paraId="28356ABC" w14:textId="2A4CA919" w:rsidR="00763A54" w:rsidRDefault="00AF76DD" w:rsidP="00597F33">
      <w:pPr>
        <w:pStyle w:val="Estilo3"/>
      </w:pPr>
      <w:r>
        <w:t>Para comenzar hay que entender varios factores que influyen en el régimen de corte.</w:t>
      </w:r>
    </w:p>
    <w:p w14:paraId="59FFEE2F" w14:textId="69DC2B77" w:rsidR="00AF76DD" w:rsidRPr="00826DFB" w:rsidRDefault="00AF76DD" w:rsidP="00597F33">
      <w:pPr>
        <w:pStyle w:val="Estilo3"/>
      </w:pPr>
      <w:r>
        <w:tab/>
      </w:r>
      <w:r w:rsidRPr="00826DFB">
        <w:t>Material a cortar</w:t>
      </w:r>
    </w:p>
    <w:p w14:paraId="61D3387F" w14:textId="5F561D30" w:rsidR="00AF76DD" w:rsidRDefault="00AF76DD" w:rsidP="00597F33">
      <w:pPr>
        <w:pStyle w:val="Estilo3"/>
      </w:pPr>
      <w:r>
        <w:t>El primer factor a evaluar es el material a maquinar</w:t>
      </w:r>
      <w:r w:rsidR="00F769E3">
        <w:t>,</w:t>
      </w:r>
      <w:r>
        <w:t xml:space="preserve"> </w:t>
      </w:r>
      <w:r w:rsidR="00F769E3">
        <w:t>más</w:t>
      </w:r>
      <w:r>
        <w:t xml:space="preserve"> específicamente las propiedades mecánicas del mismo ya que a partir de estos datos se selecciona </w:t>
      </w:r>
      <w:r w:rsidR="00F769E3">
        <w:t>el tipo de</w:t>
      </w:r>
      <w:r>
        <w:t xml:space="preserve"> fresa y el material de la misma.</w:t>
      </w:r>
    </w:p>
    <w:p w14:paraId="05AA951B" w14:textId="77777777" w:rsidR="00826DFB" w:rsidRDefault="00826DFB" w:rsidP="00597F33">
      <w:pPr>
        <w:pStyle w:val="Estilo3"/>
      </w:pPr>
    </w:p>
    <w:p w14:paraId="06301C3A" w14:textId="2D2166B6" w:rsidR="00AF76DD" w:rsidRDefault="00AF76DD" w:rsidP="00597F33">
      <w:pPr>
        <w:pStyle w:val="Estilo3"/>
      </w:pPr>
      <w:r>
        <w:lastRenderedPageBreak/>
        <w:tab/>
        <w:t>Herramienta de corte</w:t>
      </w:r>
    </w:p>
    <w:p w14:paraId="756E2ABB" w14:textId="3A5F24C8" w:rsidR="00AF76DD" w:rsidRDefault="00AF76DD" w:rsidP="00597F33">
      <w:pPr>
        <w:pStyle w:val="Estilo3"/>
      </w:pPr>
      <w:r>
        <w:t>Normalmente en la práctica en este apartado hay algunos detalles que los maquinistas pasan por alto</w:t>
      </w:r>
      <w:r w:rsidR="00841FC7">
        <w:t>, por ejemplo; es útil tener a mano un catálogo con datos fiables sobre las herramientas de corte que tenemos a disposición, tal vez en producciones unitarias esto no tiene mucha importancia, pero con grandes volúmenes de piezas a fabricar prima la fiabilidad por lo tanto esta información nos permite garantizar calidad y rendimiento.</w:t>
      </w:r>
    </w:p>
    <w:p w14:paraId="758E0148" w14:textId="650FA380" w:rsidR="00841FC7" w:rsidRDefault="00841FC7" w:rsidP="00597F33">
      <w:pPr>
        <w:pStyle w:val="Estilo3"/>
      </w:pPr>
      <w:r>
        <w:t>En los catálogos podemos encontrar datos como el avance permisible por filo de la herramienta (feed per tooth) o las velocidades de corte</w:t>
      </w:r>
      <w:r w:rsidR="007A0E15">
        <w:t xml:space="preserve"> (feed rate)</w:t>
      </w:r>
      <w:r>
        <w:t xml:space="preserve"> recomendadas para materiales específicos</w:t>
      </w:r>
      <w:r w:rsidR="007A0E15">
        <w:t>,</w:t>
      </w:r>
      <w:r>
        <w:t xml:space="preserve"> datos que nos permiten sacarle el máximo provecho a las herramientas sin sacrificar vida útil de la misma.</w:t>
      </w:r>
    </w:p>
    <w:p w14:paraId="667F63EA" w14:textId="57C38221" w:rsidR="00841FC7" w:rsidRDefault="00841FC7" w:rsidP="00597F33">
      <w:pPr>
        <w:pStyle w:val="Estilo3"/>
      </w:pPr>
      <w:r>
        <w:tab/>
        <w:t>Máquina herramienta</w:t>
      </w:r>
    </w:p>
    <w:p w14:paraId="7CC96A92" w14:textId="2718977E" w:rsidR="00841FC7" w:rsidRDefault="007D7150" w:rsidP="00597F33">
      <w:pPr>
        <w:pStyle w:val="Estilo3"/>
      </w:pPr>
      <w:r>
        <w:t>En la mayoría de los casos (con herramientas de buena calidad)</w:t>
      </w:r>
      <w:r w:rsidR="007A0E15">
        <w:t xml:space="preserve"> a partir de los resultados de los cálculos</w:t>
      </w:r>
      <w:r w:rsidR="00777A3E">
        <w:t>;</w:t>
      </w:r>
      <w:r>
        <w:t xml:space="preserve"> el régimen de corte podrá parecer algo alto y la razón es que nuestra experiencia va a estar limitada a la potencia de las maquinas que se tengan a disposición por lo tanto a pesar que los cálculos de los parámetros de corte según la herramienta nos den un resultado será necesario validar estos datos con respecto a las capacidades técnicas de nuestra máquina herramienta. Por ejemplo; Puede que la velocidad de corte que se calculó inicialmente no pueda ser suministrada por la maquina por factores como potencia en el cabezal giratorio, motores de ejes o rigidez estructural pudiendo causar vibraciones o perdidas dimensionales durante el maquinado.</w:t>
      </w:r>
    </w:p>
    <w:p w14:paraId="517F542F" w14:textId="2A3D04D0" w:rsidR="007D7150" w:rsidRPr="00AD296E" w:rsidRDefault="007A0E15" w:rsidP="00597F33">
      <w:pPr>
        <w:pStyle w:val="Estilo3"/>
      </w:pPr>
      <w:r>
        <w:t xml:space="preserve">Esta es la estrategia ideal de selección de parámetros de corte pero para un proyecto como este no se pudo dar la fortuna de obtener herramientas de corte con datos provenientes de catálogo debido a que la adquisición se dio localmente y como será de conocimiento aquí en Nicaragua no existe una industria muy desarrollada por lo tanto el mercado relacionado con la </w:t>
      </w:r>
      <w:r w:rsidR="00D8614B">
        <w:t>misma tampoco existe por consiguiente la compra de herramientas localmente no es muy variada y más si anexamos como requisito una ficha técnica de la misma.</w:t>
      </w:r>
    </w:p>
    <w:p w14:paraId="27F29529" w14:textId="58539026" w:rsidR="00763A54" w:rsidRDefault="00D8614B" w:rsidP="00597F33">
      <w:pPr>
        <w:pStyle w:val="Estilo3"/>
      </w:pPr>
      <w:r>
        <w:t>De igual manera se ejemplificará el proceso con valores aproximados con fines didácticos.</w:t>
      </w:r>
    </w:p>
    <w:p w14:paraId="59EE3FBE" w14:textId="00887272" w:rsidR="00D8614B" w:rsidRDefault="00D45D75" w:rsidP="00597F33">
      <w:pPr>
        <w:pStyle w:val="Estilo3"/>
      </w:pPr>
      <w:r>
        <w:lastRenderedPageBreak/>
        <w:t>El cálculo va a partir por encontrar cual es la cantidad máxima que se puede remover de material con la potencia del cabezal giratorio que posee la máquina, la ecuación es la siguiente.</w:t>
      </w:r>
    </w:p>
    <w:p w14:paraId="1900E434" w14:textId="4B50B7BC" w:rsidR="00D45D75" w:rsidRDefault="00D45D75" w:rsidP="00597F33">
      <w:pPr>
        <w:pStyle w:val="Estilo3"/>
      </w:pPr>
      <w:commentRangeStart w:id="447"/>
      <w:r>
        <w:t>V=V’*N</w:t>
      </w:r>
    </w:p>
    <w:p w14:paraId="72A573F2" w14:textId="356A9152" w:rsidR="00D45D75" w:rsidRDefault="00D45D75" w:rsidP="00597F33">
      <w:pPr>
        <w:pStyle w:val="Estilo3"/>
      </w:pPr>
      <w:r>
        <w:t>V= Cantidad máxima de viruta</w:t>
      </w:r>
    </w:p>
    <w:p w14:paraId="5455CF47" w14:textId="37FB13B0" w:rsidR="00D45D75" w:rsidRDefault="00D45D75" w:rsidP="00597F33">
      <w:pPr>
        <w:pStyle w:val="Estilo3"/>
      </w:pPr>
      <w:r>
        <w:t>V’= Cantidad admisible en cm</w:t>
      </w:r>
      <w:r w:rsidRPr="00D45D75">
        <w:rPr>
          <w:vertAlign w:val="superscript"/>
        </w:rPr>
        <w:t>3</w:t>
      </w:r>
      <w:r>
        <w:t>/Kw*min (tabla)</w:t>
      </w:r>
    </w:p>
    <w:p w14:paraId="362F067A" w14:textId="09FBF024" w:rsidR="00D45D75" w:rsidRDefault="00D45D75" w:rsidP="00597F33">
      <w:pPr>
        <w:pStyle w:val="Estilo3"/>
      </w:pPr>
      <w:r>
        <w:t>N= Potencia de la maquina (1hp= 0.746Kw</w:t>
      </w:r>
      <w:commentRangeEnd w:id="447"/>
      <w:r>
        <w:rPr>
          <w:rStyle w:val="Refdecomentario"/>
          <w:rFonts w:asciiTheme="minorHAnsi" w:hAnsiTheme="minorHAnsi" w:cstheme="minorBidi"/>
        </w:rPr>
        <w:commentReference w:id="447"/>
      </w:r>
      <w:r>
        <w:t>)</w:t>
      </w:r>
    </w:p>
    <w:p w14:paraId="213841D0" w14:textId="1B580FBD" w:rsidR="00D45D75" w:rsidRPr="00D45D75" w:rsidRDefault="00D45D75" w:rsidP="00597F33">
      <w:pPr>
        <w:pStyle w:val="Estilo3"/>
      </w:pPr>
      <w:commentRangeStart w:id="448"/>
      <w:r>
        <w:rPr>
          <w:noProof/>
          <w:lang w:eastAsia="es-ES"/>
        </w:rPr>
        <w:drawing>
          <wp:inline distT="0" distB="0" distL="0" distR="0" wp14:anchorId="1C6090D1" wp14:editId="0226FB32">
            <wp:extent cx="5477725" cy="904875"/>
            <wp:effectExtent l="0" t="0" r="8890" b="0"/>
            <wp:docPr id="2043" name="Imagen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5"/>
                    <a:srcRect l="20537" t="36624" r="21928" b="45542"/>
                    <a:stretch/>
                  </pic:blipFill>
                  <pic:spPr bwMode="auto">
                    <a:xfrm>
                      <a:off x="0" y="0"/>
                      <a:ext cx="5487284" cy="906454"/>
                    </a:xfrm>
                    <a:prstGeom prst="rect">
                      <a:avLst/>
                    </a:prstGeom>
                    <a:ln>
                      <a:noFill/>
                    </a:ln>
                    <a:extLst>
                      <a:ext uri="{53640926-AAD7-44D8-BBD7-CCE9431645EC}">
                        <a14:shadowObscured xmlns:a14="http://schemas.microsoft.com/office/drawing/2010/main"/>
                      </a:ext>
                    </a:extLst>
                  </pic:spPr>
                </pic:pic>
              </a:graphicData>
            </a:graphic>
          </wp:inline>
        </w:drawing>
      </w:r>
      <w:commentRangeEnd w:id="448"/>
      <w:r>
        <w:rPr>
          <w:rStyle w:val="Refdecomentario"/>
          <w:rFonts w:asciiTheme="minorHAnsi" w:hAnsiTheme="minorHAnsi" w:cstheme="minorBidi"/>
        </w:rPr>
        <w:commentReference w:id="448"/>
      </w:r>
    </w:p>
    <w:p w14:paraId="4C06427D" w14:textId="4621CC5F" w:rsidR="00D45D75" w:rsidRDefault="00D45D75" w:rsidP="00597F33">
      <w:pPr>
        <w:pStyle w:val="Estilo3"/>
      </w:pPr>
      <w:r>
        <w:t>En este caso tomaremos el valor más aproximado como cantidad de viruta admi</w:t>
      </w:r>
      <w:r w:rsidR="00777A3E">
        <w:t>sible el cual corresponde a 60</w:t>
      </w:r>
      <w:r>
        <w:t xml:space="preserve"> como se observa en la </w:t>
      </w:r>
      <w:commentRangeStart w:id="449"/>
      <w:r>
        <w:t>tabla</w:t>
      </w:r>
      <w:commentRangeEnd w:id="449"/>
      <w:r>
        <w:rPr>
          <w:rStyle w:val="Refdecomentario"/>
          <w:rFonts w:asciiTheme="minorHAnsi" w:hAnsiTheme="minorHAnsi" w:cstheme="minorBidi"/>
        </w:rPr>
        <w:commentReference w:id="449"/>
      </w:r>
      <w:r w:rsidR="00777A3E">
        <w:t>,</w:t>
      </w:r>
      <w:r>
        <w:t xml:space="preserve"> correspondiente a metales ligeros, en nuestro caso el material es madera.</w:t>
      </w:r>
    </w:p>
    <w:p w14:paraId="1E0C8115" w14:textId="4C14741F" w:rsidR="00D45D75" w:rsidRPr="00971893" w:rsidRDefault="00064CD9" w:rsidP="00597F33">
      <w:pPr>
        <w:pStyle w:val="Estilo3"/>
        <w:rPr>
          <w:lang w:val="en-US"/>
        </w:rPr>
      </w:pPr>
      <w:r w:rsidRPr="00971893">
        <w:rPr>
          <w:lang w:val="en-US"/>
        </w:rPr>
        <w:t>V’=60 cm</w:t>
      </w:r>
      <w:r w:rsidRPr="00971893">
        <w:rPr>
          <w:vertAlign w:val="superscript"/>
          <w:lang w:val="en-US"/>
        </w:rPr>
        <w:t>3</w:t>
      </w:r>
      <w:r w:rsidRPr="00971893">
        <w:rPr>
          <w:lang w:val="en-US"/>
        </w:rPr>
        <w:t>/Kw*min</w:t>
      </w:r>
    </w:p>
    <w:p w14:paraId="47B7A161" w14:textId="6D1FBE6D" w:rsidR="00064CD9" w:rsidRPr="00064CD9" w:rsidRDefault="00064CD9" w:rsidP="00597F33">
      <w:pPr>
        <w:pStyle w:val="Estilo3"/>
        <w:rPr>
          <w:lang w:val="en-US"/>
        </w:rPr>
      </w:pPr>
      <w:r w:rsidRPr="00064CD9">
        <w:rPr>
          <w:lang w:val="en-US"/>
        </w:rPr>
        <w:t>N= 500watts</w:t>
      </w:r>
    </w:p>
    <w:p w14:paraId="75D94013" w14:textId="53C1E06A" w:rsidR="00064CD9" w:rsidRDefault="00064CD9" w:rsidP="00597F33">
      <w:pPr>
        <w:pStyle w:val="Estilo3"/>
        <w:rPr>
          <w:lang w:val="en-US"/>
        </w:rPr>
      </w:pPr>
      <w:r w:rsidRPr="00064CD9">
        <w:rPr>
          <w:lang w:val="en-US"/>
        </w:rPr>
        <w:t>V=60 cm</w:t>
      </w:r>
      <w:r w:rsidRPr="00064CD9">
        <w:rPr>
          <w:vertAlign w:val="superscript"/>
          <w:lang w:val="en-US"/>
        </w:rPr>
        <w:t>3</w:t>
      </w:r>
      <w:r w:rsidRPr="00064CD9">
        <w:rPr>
          <w:lang w:val="en-US"/>
        </w:rPr>
        <w:t>/Kw*min</w:t>
      </w:r>
      <w:r>
        <w:rPr>
          <w:lang w:val="en-US"/>
        </w:rPr>
        <w:t>*(500w/746w)</w:t>
      </w:r>
    </w:p>
    <w:p w14:paraId="4FCB25F0" w14:textId="4C506E91" w:rsidR="00064CD9" w:rsidRDefault="00064CD9" w:rsidP="00597F33">
      <w:pPr>
        <w:pStyle w:val="Estilo3"/>
      </w:pPr>
      <w:r w:rsidRPr="00064CD9">
        <w:t>V=</w:t>
      </w:r>
      <w:r w:rsidRPr="00597F33">
        <w:rPr>
          <w:shd w:val="clear" w:color="auto" w:fill="FFFF00"/>
        </w:rPr>
        <w:t>40.2 cm</w:t>
      </w:r>
      <w:r w:rsidRPr="00597F33">
        <w:rPr>
          <w:shd w:val="clear" w:color="auto" w:fill="FFFF00"/>
          <w:vertAlign w:val="superscript"/>
        </w:rPr>
        <w:t>3</w:t>
      </w:r>
      <w:r w:rsidRPr="00597F33">
        <w:rPr>
          <w:shd w:val="clear" w:color="auto" w:fill="FFFF00"/>
        </w:rPr>
        <w:t>/min</w:t>
      </w:r>
      <w:r>
        <w:t>--------------------------Cantidad máxima a desprender</w:t>
      </w:r>
    </w:p>
    <w:p w14:paraId="44AE85B8" w14:textId="402C5359" w:rsidR="00064CD9" w:rsidRDefault="00064CD9" w:rsidP="00597F33">
      <w:pPr>
        <w:pStyle w:val="Estilo3"/>
      </w:pPr>
      <w:r>
        <w:t>Conociendo la cantidad máxima de material que se puede eliminar lo siguiente es asociarlo a los demás factores del régimen de corte para que se adapten a este valor critico el cual es intrínseco de nuestra máquina herramienta como lo es la potencia del cabezal giratorio.</w:t>
      </w:r>
    </w:p>
    <w:p w14:paraId="63249DC0" w14:textId="1189942C" w:rsidR="00064CD9" w:rsidRDefault="001A591B" w:rsidP="00597F33">
      <w:pPr>
        <w:pStyle w:val="Estilo3"/>
      </w:pPr>
      <w:r>
        <w:t>El siguiente valor a calcular será la velocidad de avance de la fresa la cual deriva de la siguiente ecuación:</w:t>
      </w:r>
    </w:p>
    <w:p w14:paraId="70877DBE" w14:textId="0FCF00D4" w:rsidR="001A591B" w:rsidRPr="001A591B" w:rsidRDefault="001A591B" w:rsidP="00597F33">
      <w:pPr>
        <w:pStyle w:val="Estilo3"/>
      </w:pPr>
      <m:oMathPara>
        <m:oMathParaPr>
          <m:jc m:val="left"/>
        </m:oMathParaPr>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rPr>
                <m:t>V*1000</m:t>
              </m:r>
            </m:num>
            <m:den>
              <m:r>
                <m:rPr>
                  <m:sty m:val="p"/>
                </m:rPr>
                <w:rPr>
                  <w:rFonts w:ascii="Cambria Math" w:hAnsi="Cambria Math"/>
                </w:rPr>
                <m:t>a*b</m:t>
              </m:r>
            </m:den>
          </m:f>
        </m:oMath>
      </m:oMathPara>
    </w:p>
    <w:p w14:paraId="44382E90" w14:textId="2B361918" w:rsidR="001A591B" w:rsidRDefault="001A591B" w:rsidP="00597F33">
      <w:pPr>
        <w:pStyle w:val="Estilo3"/>
      </w:pPr>
      <w:r>
        <w:t>Donde:</w:t>
      </w:r>
    </w:p>
    <w:p w14:paraId="556D8516" w14:textId="73226AD6" w:rsidR="001A591B" w:rsidRDefault="001A591B" w:rsidP="00597F33">
      <w:pPr>
        <w:pStyle w:val="Estilo3"/>
      </w:pPr>
      <w:r>
        <w:t>a= Profundidad de fresado</w:t>
      </w:r>
    </w:p>
    <w:p w14:paraId="6FED4945" w14:textId="75AE59A5" w:rsidR="001A591B" w:rsidRDefault="001A591B" w:rsidP="00597F33">
      <w:pPr>
        <w:pStyle w:val="Estilo3"/>
      </w:pPr>
      <w:r>
        <w:t>b= Ancho de la fresa</w:t>
      </w:r>
    </w:p>
    <w:p w14:paraId="3CB21271" w14:textId="1D667374" w:rsidR="001A591B" w:rsidRDefault="001A591B" w:rsidP="00597F33">
      <w:pPr>
        <w:pStyle w:val="Estilo3"/>
      </w:pPr>
      <w:r>
        <w:t>S’= Velocidad de avance de la fresa (mm/min)</w:t>
      </w:r>
    </w:p>
    <w:p w14:paraId="7E67EC46" w14:textId="759EA5B1" w:rsidR="001A591B" w:rsidRDefault="001A591B" w:rsidP="00597F33">
      <w:pPr>
        <w:pStyle w:val="Estilo3"/>
      </w:pPr>
      <w:r>
        <w:t>En este caso los valores propuestos para la profundidad de corte y ancho son:</w:t>
      </w:r>
    </w:p>
    <w:p w14:paraId="62476AEA" w14:textId="367A7DED" w:rsidR="001A591B" w:rsidRPr="001A591B" w:rsidRDefault="001A591B" w:rsidP="00597F33">
      <w:pPr>
        <w:pStyle w:val="Estilo3"/>
        <w:rPr>
          <w:lang w:val="en-US"/>
        </w:rPr>
      </w:pPr>
      <w:r w:rsidRPr="001A591B">
        <w:rPr>
          <w:lang w:val="en-US"/>
        </w:rPr>
        <w:t>a= 2mm</w:t>
      </w:r>
    </w:p>
    <w:p w14:paraId="143DCF1B" w14:textId="6A86D069" w:rsidR="001A591B" w:rsidRPr="001A591B" w:rsidRDefault="001A591B" w:rsidP="00597F33">
      <w:pPr>
        <w:pStyle w:val="Estilo3"/>
        <w:rPr>
          <w:lang w:val="en-US"/>
        </w:rPr>
      </w:pPr>
      <w:r w:rsidRPr="001A591B">
        <w:rPr>
          <w:lang w:val="en-US"/>
        </w:rPr>
        <w:lastRenderedPageBreak/>
        <w:t>b= 5mm</w:t>
      </w:r>
    </w:p>
    <w:p w14:paraId="50F63B30" w14:textId="26E40ABD" w:rsidR="001A591B" w:rsidRDefault="001A591B" w:rsidP="00597F33">
      <w:pPr>
        <w:pStyle w:val="Estilo3"/>
        <w:rPr>
          <w:lang w:val="en-US"/>
        </w:rPr>
      </w:pPr>
      <w:r w:rsidRPr="001A591B">
        <w:rPr>
          <w:lang w:val="en-US"/>
        </w:rPr>
        <w:t>V=40.2 cm</w:t>
      </w:r>
      <w:r w:rsidRPr="001A591B">
        <w:rPr>
          <w:vertAlign w:val="superscript"/>
          <w:lang w:val="en-US"/>
        </w:rPr>
        <w:t>3</w:t>
      </w:r>
      <w:r w:rsidRPr="001A591B">
        <w:rPr>
          <w:lang w:val="en-US"/>
        </w:rPr>
        <w:t>/min</w:t>
      </w:r>
    </w:p>
    <w:p w14:paraId="5E3BE7BA" w14:textId="653DF62F" w:rsidR="001A591B" w:rsidRPr="001A591B" w:rsidRDefault="001A591B" w:rsidP="00597F33">
      <w:pPr>
        <w:pStyle w:val="Estilo3"/>
      </w:pPr>
      <m:oMathPara>
        <m:oMathParaPr>
          <m:jc m:val="left"/>
        </m:oMathParaPr>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lang w:val="en-US"/>
                </w:rPr>
                <m:t>40.2 cm</m:t>
              </m:r>
              <m:r>
                <m:rPr>
                  <m:sty m:val="p"/>
                </m:rPr>
                <w:rPr>
                  <w:rFonts w:ascii="Cambria Math" w:hAnsi="Cambria Math"/>
                  <w:vertAlign w:val="superscript"/>
                  <w:lang w:val="en-US"/>
                </w:rPr>
                <m:t>3</m:t>
              </m:r>
              <m:r>
                <m:rPr>
                  <m:sty m:val="p"/>
                </m:rPr>
                <w:rPr>
                  <w:rFonts w:ascii="Cambria Math" w:hAnsi="Cambria Math"/>
                  <w:lang w:val="en-US"/>
                </w:rPr>
                <m:t>/min</m:t>
              </m:r>
              <m:r>
                <m:rPr>
                  <m:sty m:val="p"/>
                </m:rPr>
                <w:rPr>
                  <w:rFonts w:ascii="Cambria Math" w:hAnsi="Cambria Math"/>
                </w:rPr>
                <m:t>*1000</m:t>
              </m:r>
            </m:num>
            <m:den>
              <m:r>
                <m:rPr>
                  <m:sty m:val="p"/>
                </m:rPr>
                <w:rPr>
                  <w:rFonts w:ascii="Cambria Math" w:hAnsi="Cambria Math"/>
                </w:rPr>
                <m:t>2mm*5mm</m:t>
              </m:r>
            </m:den>
          </m:f>
        </m:oMath>
      </m:oMathPara>
    </w:p>
    <w:p w14:paraId="151A55B9" w14:textId="327E4328" w:rsidR="001A591B" w:rsidRDefault="001A591B" w:rsidP="00597F33">
      <w:pPr>
        <w:pStyle w:val="Estilo3"/>
      </w:pPr>
      <w:r>
        <w:t>S’=</w:t>
      </w:r>
      <w:r w:rsidRPr="00597F33">
        <w:rPr>
          <w:shd w:val="clear" w:color="auto" w:fill="FFFF00"/>
        </w:rPr>
        <w:t>4020mm/min</w:t>
      </w:r>
      <w:r w:rsidR="00597F33" w:rsidRPr="00597F33">
        <w:rPr>
          <w:shd w:val="clear" w:color="auto" w:fill="FFFFFF" w:themeFill="background1"/>
        </w:rPr>
        <w:t>------------------------------Velocidad de avance</w:t>
      </w:r>
    </w:p>
    <w:p w14:paraId="181323A1" w14:textId="294FDE38" w:rsidR="001A591B" w:rsidRDefault="00A22F29" w:rsidP="00597F33">
      <w:pPr>
        <w:pStyle w:val="Estilo3"/>
      </w:pPr>
      <w:r>
        <w:t xml:space="preserve">Ya casi se encuentra definido el régimen de corte </w:t>
      </w:r>
      <w:r w:rsidR="00891267">
        <w:t xml:space="preserve">solo resta conocer la velocidad </w:t>
      </w:r>
      <w:r w:rsidR="00012034">
        <w:t xml:space="preserve">del cabezal giratorio </w:t>
      </w:r>
      <w:r>
        <w:t>apropiada para este régimen de corte.</w:t>
      </w:r>
    </w:p>
    <w:p w14:paraId="500ED513" w14:textId="49C7E83D" w:rsidR="00597F33" w:rsidRPr="00597F33" w:rsidRDefault="00597F33" w:rsidP="00597F33">
      <w:pPr>
        <w:pStyle w:val="Estilo3"/>
      </w:pPr>
      <m:oMathPara>
        <m:oMathParaPr>
          <m:jc m:val="left"/>
        </m:oMathParaPr>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S'</m:t>
              </m:r>
            </m:num>
            <m:den>
              <m:r>
                <m:rPr>
                  <m:sty m:val="p"/>
                </m:rPr>
                <w:rPr>
                  <w:rFonts w:ascii="Cambria Math" w:hAnsi="Cambria Math"/>
                </w:rPr>
                <m:t>Fz*Zc</m:t>
              </m:r>
            </m:den>
          </m:f>
        </m:oMath>
      </m:oMathPara>
    </w:p>
    <w:p w14:paraId="15254328" w14:textId="43AE4DBB" w:rsidR="00597F33" w:rsidRDefault="00597F33" w:rsidP="00597F33">
      <w:pPr>
        <w:pStyle w:val="Estilo3"/>
      </w:pPr>
      <w:r>
        <w:t>Donde:</w:t>
      </w:r>
    </w:p>
    <w:p w14:paraId="10E8D840" w14:textId="325A95D1" w:rsidR="00597F33" w:rsidRDefault="00597F33" w:rsidP="00597F33">
      <w:pPr>
        <w:pStyle w:val="Estilo3"/>
      </w:pPr>
      <w:r>
        <w:t>n= Velocidad del husillo</w:t>
      </w:r>
    </w:p>
    <w:p w14:paraId="58324E30" w14:textId="56970DE6" w:rsidR="00597F33" w:rsidRDefault="00597F33" w:rsidP="00597F33">
      <w:pPr>
        <w:pStyle w:val="Estilo3"/>
      </w:pPr>
      <w:r>
        <w:t>Fz= Avance por diente</w:t>
      </w:r>
      <w:r w:rsidR="007430D7">
        <w:t>(Tabla)</w:t>
      </w:r>
    </w:p>
    <w:p w14:paraId="4E140E48" w14:textId="4F43A45E" w:rsidR="00597F33" w:rsidRPr="001A591B" w:rsidRDefault="00597F33" w:rsidP="00597F33">
      <w:pPr>
        <w:pStyle w:val="Estilo3"/>
      </w:pPr>
      <w:r>
        <w:t>Zc= Numero efectivo de dientes</w:t>
      </w:r>
    </w:p>
    <w:p w14:paraId="157CAA16" w14:textId="4EE64677" w:rsidR="001A591B" w:rsidRDefault="007430D7" w:rsidP="00597F33">
      <w:pPr>
        <w:pStyle w:val="Estilo3"/>
      </w:pPr>
      <w:r>
        <w:t xml:space="preserve">La velocidad de giro del husillo va a estar limitada por la capacidad de la herramienta para desprender el material cuyos datos se pueden encontrar en los catálogos de herramientas para este caso se utilizará un valor genérico de </w:t>
      </w:r>
      <w:commentRangeStart w:id="450"/>
      <w:r>
        <w:t>tabla</w:t>
      </w:r>
      <w:commentRangeEnd w:id="450"/>
      <w:r w:rsidR="00C3541B">
        <w:rPr>
          <w:rStyle w:val="Refdecomentario"/>
          <w:rFonts w:asciiTheme="minorHAnsi" w:eastAsiaTheme="minorHAnsi" w:hAnsiTheme="minorHAnsi" w:cstheme="minorBidi"/>
        </w:rPr>
        <w:commentReference w:id="450"/>
      </w:r>
      <w:r>
        <w:t>, pero hay que aclarar que estos datos son específicos para cada fabricante y en este documento solo es de carácter demostrativo.</w:t>
      </w:r>
    </w:p>
    <w:p w14:paraId="3DF03683" w14:textId="37EDA141" w:rsidR="007430D7" w:rsidRDefault="007430D7" w:rsidP="00597F33">
      <w:pPr>
        <w:pStyle w:val="Estilo3"/>
      </w:pPr>
      <w:commentRangeStart w:id="451"/>
      <w:r>
        <w:rPr>
          <w:noProof/>
          <w:lang w:eastAsia="es-ES"/>
        </w:rPr>
        <w:drawing>
          <wp:inline distT="0" distB="0" distL="0" distR="0" wp14:anchorId="443ACD5A" wp14:editId="2CDC238F">
            <wp:extent cx="5610225" cy="2997702"/>
            <wp:effectExtent l="0" t="0" r="0" b="0"/>
            <wp:docPr id="2045" name="Imagen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6"/>
                    <a:srcRect l="20876" t="17198" r="22267" b="25796"/>
                    <a:stretch/>
                  </pic:blipFill>
                  <pic:spPr bwMode="auto">
                    <a:xfrm>
                      <a:off x="0" y="0"/>
                      <a:ext cx="5630673" cy="3008628"/>
                    </a:xfrm>
                    <a:prstGeom prst="rect">
                      <a:avLst/>
                    </a:prstGeom>
                    <a:ln>
                      <a:noFill/>
                    </a:ln>
                    <a:extLst>
                      <a:ext uri="{53640926-AAD7-44D8-BBD7-CCE9431645EC}">
                        <a14:shadowObscured xmlns:a14="http://schemas.microsoft.com/office/drawing/2010/main"/>
                      </a:ext>
                    </a:extLst>
                  </pic:spPr>
                </pic:pic>
              </a:graphicData>
            </a:graphic>
          </wp:inline>
        </w:drawing>
      </w:r>
      <w:commentRangeEnd w:id="451"/>
      <w:r w:rsidR="00C3541B">
        <w:rPr>
          <w:rStyle w:val="Refdecomentario"/>
          <w:rFonts w:asciiTheme="minorHAnsi" w:eastAsiaTheme="minorHAnsi" w:hAnsiTheme="minorHAnsi" w:cstheme="minorBidi"/>
        </w:rPr>
        <w:commentReference w:id="451"/>
      </w:r>
    </w:p>
    <w:p w14:paraId="324FFECD" w14:textId="39FC58B0" w:rsidR="007430D7" w:rsidRDefault="00B12319" w:rsidP="00597F33">
      <w:pPr>
        <w:pStyle w:val="Estilo3"/>
      </w:pPr>
      <w:r>
        <w:lastRenderedPageBreak/>
        <w:t xml:space="preserve">Por lo </w:t>
      </w:r>
      <w:r w:rsidR="00FB0A5A">
        <w:t>tanto,</w:t>
      </w:r>
      <w:r>
        <w:t xml:space="preserve"> nuestro valor Fz (avance por diente) </w:t>
      </w:r>
      <w:r w:rsidR="00FB0A5A">
        <w:t>se encuentra en la</w:t>
      </w:r>
      <w:r>
        <w:t xml:space="preserve"> columna de fresa frontal fila de material correspondiente a la dureza más cercana al material utilizado el cual es aluminio con un valor de 0.28mm.</w:t>
      </w:r>
    </w:p>
    <w:p w14:paraId="4B3FDF95" w14:textId="40B0B029" w:rsidR="00B12319" w:rsidRDefault="00B12319" w:rsidP="00597F33">
      <w:pPr>
        <w:pStyle w:val="Estilo3"/>
      </w:pPr>
      <w:r>
        <w:t>Datos</w:t>
      </w:r>
    </w:p>
    <w:p w14:paraId="5562F88C" w14:textId="192634E2" w:rsidR="00B12319" w:rsidRDefault="00B12319" w:rsidP="00597F33">
      <w:pPr>
        <w:pStyle w:val="Estilo3"/>
      </w:pPr>
      <w:r>
        <w:t>S’=4020mm/min</w:t>
      </w:r>
    </w:p>
    <w:p w14:paraId="69C78503" w14:textId="64CA30DA" w:rsidR="00B12319" w:rsidRDefault="00B12319" w:rsidP="00597F33">
      <w:pPr>
        <w:pStyle w:val="Estilo3"/>
      </w:pPr>
      <w:r>
        <w:t>Fz=0.28mm</w:t>
      </w:r>
    </w:p>
    <w:p w14:paraId="3BC1031F" w14:textId="0A6E2831" w:rsidR="00B12319" w:rsidRDefault="00B12319" w:rsidP="00597F33">
      <w:pPr>
        <w:pStyle w:val="Estilo3"/>
      </w:pPr>
      <w:r>
        <w:t>Zc=4 (filos de la herramienta)</w:t>
      </w:r>
    </w:p>
    <w:p w14:paraId="33F6F93B" w14:textId="09CFD428" w:rsidR="00B12319" w:rsidRPr="00B12319" w:rsidRDefault="00B12319" w:rsidP="00B12319">
      <w:pPr>
        <w:pStyle w:val="Estilo3"/>
      </w:pPr>
      <m:oMathPara>
        <m:oMathParaPr>
          <m:jc m:val="left"/>
        </m:oMathParaPr>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020mm/min</m:t>
              </m:r>
            </m:num>
            <m:den>
              <m:r>
                <m:rPr>
                  <m:sty m:val="p"/>
                </m:rPr>
                <w:rPr>
                  <w:rFonts w:ascii="Cambria Math" w:hAnsi="Cambria Math"/>
                </w:rPr>
                <m:t>0.28mm*4</m:t>
              </m:r>
            </m:den>
          </m:f>
        </m:oMath>
      </m:oMathPara>
    </w:p>
    <w:p w14:paraId="050AB7E2" w14:textId="5CE2BB79" w:rsidR="00B12319" w:rsidRDefault="00B12319" w:rsidP="00B12319">
      <w:pPr>
        <w:pStyle w:val="Estilo3"/>
      </w:pPr>
      <w:r>
        <w:t>N=</w:t>
      </w:r>
      <w:r w:rsidRPr="00B12319">
        <w:rPr>
          <w:highlight w:val="yellow"/>
        </w:rPr>
        <w:t>3589.28RPM</w:t>
      </w:r>
      <w:r>
        <w:t>----------------------------------Velocidad husillo</w:t>
      </w:r>
    </w:p>
    <w:p w14:paraId="013EFA76" w14:textId="6DBBBD7A" w:rsidR="00C3541B" w:rsidRDefault="00C3541B" w:rsidP="00B12319">
      <w:pPr>
        <w:pStyle w:val="Estilo3"/>
      </w:pPr>
      <w:r>
        <w:t>A</w:t>
      </w:r>
      <w:r w:rsidR="008E081F">
        <w:t xml:space="preserve"> </w:t>
      </w:r>
      <w:r>
        <w:t xml:space="preserve">grandes rasgos esta es la manera </w:t>
      </w:r>
      <w:r w:rsidR="00ED2C2C">
        <w:t>más</w:t>
      </w:r>
      <w:r>
        <w:t xml:space="preserve"> sencilla que se encontró de definir un régimen de corte de una manera práctica y acertada. Para más información ponemos a disposición la documentación utilizada para este acápite en los siguientes códigos QR</w:t>
      </w:r>
      <w:r w:rsidR="00ED2C2C">
        <w:t xml:space="preserve"> en donde se abordan con más detalles cada uno de los temas acerca de los parámetros de corte y selección de herramientas de corte</w:t>
      </w:r>
      <w:r>
        <w:t>.</w:t>
      </w:r>
    </w:p>
    <w:p w14:paraId="0725F193" w14:textId="43B829D1" w:rsidR="00C3541B" w:rsidRPr="00597F33" w:rsidRDefault="0074789C" w:rsidP="00B12319">
      <w:pPr>
        <w:pStyle w:val="Estilo3"/>
      </w:pPr>
      <w:r>
        <w:rPr>
          <w:noProof/>
          <w:lang w:eastAsia="es-ES"/>
        </w:rPr>
        <w:drawing>
          <wp:anchor distT="0" distB="0" distL="114300" distR="114300" simplePos="0" relativeHeight="252116992" behindDoc="1" locked="0" layoutInCell="1" allowOverlap="1" wp14:anchorId="20822B4D" wp14:editId="76C68FCF">
            <wp:simplePos x="0" y="0"/>
            <wp:positionH relativeFrom="margin">
              <wp:align>left</wp:align>
            </wp:positionH>
            <wp:positionV relativeFrom="paragraph">
              <wp:posOffset>224155</wp:posOffset>
            </wp:positionV>
            <wp:extent cx="2324100" cy="2333625"/>
            <wp:effectExtent l="0" t="0" r="0" b="9525"/>
            <wp:wrapTight wrapText="bothSides">
              <wp:wrapPolygon edited="0">
                <wp:start x="0" y="0"/>
                <wp:lineTo x="0" y="21512"/>
                <wp:lineTo x="21423" y="21512"/>
                <wp:lineTo x="21423" y="0"/>
                <wp:lineTo x="0" y="0"/>
              </wp:wrapPolygon>
            </wp:wrapTight>
            <wp:docPr id="194" name="Imagen 194" descr="C:\Users\Ishan\Documents\CNC-UNI-Monografia-\bibliografia\QR\Sandvik Han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Ishan\Documents\CNC-UNI-Monografia-\bibliografia\QR\Sandvik Handbook.png"/>
                    <pic:cNvPicPr>
                      <a:picLocks noChangeAspect="1" noChangeArrowheads="1"/>
                    </pic:cNvPicPr>
                  </pic:nvPicPr>
                  <pic:blipFill rotWithShape="1">
                    <a:blip r:embed="rId487">
                      <a:extLst>
                        <a:ext uri="{28A0092B-C50C-407E-A947-70E740481C1C}">
                          <a14:useLocalDpi xmlns:a14="http://schemas.microsoft.com/office/drawing/2010/main" val="0"/>
                        </a:ext>
                      </a:extLst>
                    </a:blip>
                    <a:srcRect l="9667" t="9000" r="9000" b="9333"/>
                    <a:stretch/>
                  </pic:blipFill>
                  <pic:spPr bwMode="auto">
                    <a:xfrm>
                      <a:off x="0" y="0"/>
                      <a:ext cx="2324100" cy="2333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541B">
        <w:rPr>
          <w:noProof/>
          <w:lang w:eastAsia="es-ES"/>
        </w:rPr>
        <mc:AlternateContent>
          <mc:Choice Requires="wps">
            <w:drawing>
              <wp:anchor distT="0" distB="0" distL="114300" distR="114300" simplePos="0" relativeHeight="252119040" behindDoc="1" locked="0" layoutInCell="1" allowOverlap="1" wp14:anchorId="2FE9B526" wp14:editId="76E3F05E">
                <wp:simplePos x="0" y="0"/>
                <wp:positionH relativeFrom="column">
                  <wp:posOffset>272415</wp:posOffset>
                </wp:positionH>
                <wp:positionV relativeFrom="paragraph">
                  <wp:posOffset>2643505</wp:posOffset>
                </wp:positionV>
                <wp:extent cx="2324100" cy="635"/>
                <wp:effectExtent l="0" t="0" r="0" b="0"/>
                <wp:wrapTight wrapText="bothSides">
                  <wp:wrapPolygon edited="0">
                    <wp:start x="0" y="0"/>
                    <wp:lineTo x="0" y="21600"/>
                    <wp:lineTo x="21600" y="21600"/>
                    <wp:lineTo x="21600" y="0"/>
                  </wp:wrapPolygon>
                </wp:wrapTight>
                <wp:docPr id="195" name="Cuadro de texto 195"/>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3F6C012D" w14:textId="5AD21427" w:rsidR="00B171D3" w:rsidRPr="00A82E0A" w:rsidRDefault="00B171D3" w:rsidP="000079FA">
                            <w:pPr>
                              <w:pStyle w:val="Descripcin"/>
                              <w:jc w:val="center"/>
                              <w:rPr>
                                <w:rFonts w:ascii="Arial" w:hAnsi="Arial"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E9B526" id="Cuadro de texto 195" o:spid="_x0000_s1199" type="#_x0000_t202" style="position:absolute;left:0;text-align:left;margin-left:21.45pt;margin-top:208.15pt;width:183pt;height:.05pt;z-index:-25119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" stroked="f">
                <v:textbox style="mso-fit-shape-to-text:t" inset="0,0,0,0">
                  <w:txbxContent>
                    <w:p w14:paraId="3F6C012D" w14:textId="5AD21427" w:rsidR="00B171D3" w:rsidRPr="00A82E0A" w:rsidRDefault="00B171D3" w:rsidP="000079FA">
                      <w:pPr>
                        <w:pStyle w:val="Descripcin"/>
                        <w:jc w:val="center"/>
                        <w:rPr>
                          <w:rFonts w:ascii="Arial" w:hAnsi="Arial"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v:textbox>
                <w10:wrap type="tight"/>
              </v:shape>
            </w:pict>
          </mc:Fallback>
        </mc:AlternateContent>
      </w:r>
    </w:p>
    <w:p w14:paraId="16A62790" w14:textId="384DAA2C" w:rsidR="00ED2C2C" w:rsidRDefault="00B868BB" w:rsidP="00597F33">
      <w:pPr>
        <w:pStyle w:val="Estilo3"/>
        <w:rPr>
          <w:b/>
        </w:rPr>
      </w:pPr>
      <w:r w:rsidRPr="00B868BB">
        <w:rPr>
          <w:b/>
          <w:noProof/>
          <w:lang w:eastAsia="es-ES"/>
        </w:rPr>
        <w:drawing>
          <wp:anchor distT="0" distB="0" distL="114300" distR="114300" simplePos="0" relativeHeight="252123136" behindDoc="1" locked="0" layoutInCell="1" allowOverlap="1" wp14:anchorId="19F13339" wp14:editId="56C94D51">
            <wp:simplePos x="0" y="0"/>
            <wp:positionH relativeFrom="margin">
              <wp:align>right</wp:align>
            </wp:positionH>
            <wp:positionV relativeFrom="paragraph">
              <wp:posOffset>41275</wp:posOffset>
            </wp:positionV>
            <wp:extent cx="2177700" cy="2196000"/>
            <wp:effectExtent l="0" t="0" r="0" b="0"/>
            <wp:wrapTight wrapText="bothSides">
              <wp:wrapPolygon edited="0">
                <wp:start x="0" y="0"/>
                <wp:lineTo x="0" y="21363"/>
                <wp:lineTo x="21354" y="21363"/>
                <wp:lineTo x="21354" y="0"/>
                <wp:lineTo x="0" y="0"/>
              </wp:wrapPolygon>
            </wp:wrapTight>
            <wp:docPr id="200" name="Imagen 200" descr="C:\Users\Ishan\Documents\CNC-UNI-Monografia-\bibliografia\QR\Procesos de manufa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C:\Users\Ishan\Documents\CNC-UNI-Monografia-\bibliografia\QR\Procesos de manufactura.png"/>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2177700" cy="219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D2C2C">
        <w:rPr>
          <w:noProof/>
          <w:lang w:eastAsia="es-ES"/>
        </w:rPr>
        <mc:AlternateContent>
          <mc:Choice Requires="wps">
            <w:drawing>
              <wp:anchor distT="0" distB="0" distL="114300" distR="114300" simplePos="0" relativeHeight="252122112" behindDoc="1" locked="0" layoutInCell="1" allowOverlap="1" wp14:anchorId="32B57EEF" wp14:editId="596BF325">
                <wp:simplePos x="0" y="0"/>
                <wp:positionH relativeFrom="column">
                  <wp:posOffset>3348990</wp:posOffset>
                </wp:positionH>
                <wp:positionV relativeFrom="paragraph">
                  <wp:posOffset>2350770</wp:posOffset>
                </wp:positionV>
                <wp:extent cx="2257425" cy="635"/>
                <wp:effectExtent l="0" t="0" r="0" b="0"/>
                <wp:wrapTight wrapText="bothSides">
                  <wp:wrapPolygon edited="0">
                    <wp:start x="0" y="0"/>
                    <wp:lineTo x="0" y="21600"/>
                    <wp:lineTo x="21600" y="21600"/>
                    <wp:lineTo x="21600" y="0"/>
                  </wp:wrapPolygon>
                </wp:wrapTight>
                <wp:docPr id="198" name="Cuadro de texto 198"/>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wps:spPr>
                      <wps:txbx>
                        <w:txbxContent>
                          <w:p w14:paraId="3FC5471E" w14:textId="6E303A0A" w:rsidR="00B171D3" w:rsidRPr="00A4397D" w:rsidRDefault="00B171D3" w:rsidP="000079FA">
                            <w:pPr>
                              <w:pStyle w:val="Descripcin"/>
                              <w:jc w:val="center"/>
                              <w:rPr>
                                <w:rFonts w:ascii="Arial" w:hAnsi="Arial"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B57EEF" id="Cuadro de texto 198" o:spid="_x0000_s1200" type="#_x0000_t202" style="position:absolute;left:0;text-align:left;margin-left:263.7pt;margin-top:185.1pt;width:177.75pt;height:.05pt;z-index:-25119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" stroked="f">
                <v:textbox style="mso-fit-shape-to-text:t" inset="0,0,0,0">
                  <w:txbxContent>
                    <w:p w14:paraId="3FC5471E" w14:textId="6E303A0A" w:rsidR="00B171D3" w:rsidRPr="00A4397D" w:rsidRDefault="00B171D3" w:rsidP="000079FA">
                      <w:pPr>
                        <w:pStyle w:val="Descripcin"/>
                        <w:jc w:val="center"/>
                        <w:rPr>
                          <w:rFonts w:ascii="Arial" w:hAnsi="Arial"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v:textbox>
                <w10:wrap type="tight"/>
              </v:shape>
            </w:pict>
          </mc:Fallback>
        </mc:AlternateContent>
      </w:r>
      <w:r w:rsidRPr="00B868BB">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14:paraId="3F08929A" w14:textId="6D494706" w:rsidR="00B12319" w:rsidRDefault="00671AEB" w:rsidP="00597F33">
      <w:pPr>
        <w:pStyle w:val="Estilo3"/>
      </w:pPr>
      <w:r>
        <w:rPr>
          <w:b/>
        </w:rPr>
        <w:t>Trayectorias de maquinado</w:t>
      </w:r>
    </w:p>
    <w:p w14:paraId="149FD727" w14:textId="520CEC3E" w:rsidR="00671AEB" w:rsidRDefault="00B958C5" w:rsidP="00597F33">
      <w:pPr>
        <w:pStyle w:val="Estilo3"/>
      </w:pPr>
      <w:r>
        <w:t>Habiéndose</w:t>
      </w:r>
      <w:r w:rsidR="00230871">
        <w:t xml:space="preserve"> las operaciones, regímenes de corte y herramientas de corte para la fabricación de la geometría especificada hay que poner todos esos datos juntos para generar las trayectorias de maquinado.</w:t>
      </w:r>
    </w:p>
    <w:p w14:paraId="771A94B1" w14:textId="39C75F82" w:rsidR="00230871" w:rsidRDefault="00230871" w:rsidP="00597F33">
      <w:pPr>
        <w:pStyle w:val="Estilo3"/>
      </w:pPr>
      <w:r>
        <w:lastRenderedPageBreak/>
        <w:t>La primera operación corresponde a taladrado, quedando la trayectoria como se observa en la imagen.</w:t>
      </w:r>
    </w:p>
    <w:p w14:paraId="15A0868B" w14:textId="1A39CE0C" w:rsidR="00230871" w:rsidRDefault="00230871" w:rsidP="00597F33">
      <w:pPr>
        <w:pStyle w:val="Estilo3"/>
      </w:pPr>
      <w:r>
        <w:rPr>
          <w:noProof/>
          <w:lang w:eastAsia="es-ES"/>
        </w:rPr>
        <w:drawing>
          <wp:anchor distT="0" distB="0" distL="114300" distR="114300" simplePos="0" relativeHeight="252124160" behindDoc="1" locked="0" layoutInCell="1" allowOverlap="1" wp14:anchorId="67DDDC43" wp14:editId="49E91DA7">
            <wp:simplePos x="0" y="0"/>
            <wp:positionH relativeFrom="margin">
              <wp:align>left</wp:align>
            </wp:positionH>
            <wp:positionV relativeFrom="paragraph">
              <wp:posOffset>8890</wp:posOffset>
            </wp:positionV>
            <wp:extent cx="2867025" cy="2181225"/>
            <wp:effectExtent l="0" t="0" r="9525" b="9525"/>
            <wp:wrapTight wrapText="bothSides">
              <wp:wrapPolygon edited="0">
                <wp:start x="0" y="0"/>
                <wp:lineTo x="0" y="21506"/>
                <wp:lineTo x="21528" y="21506"/>
                <wp:lineTo x="21528" y="0"/>
                <wp:lineTo x="0" y="0"/>
              </wp:wrapPolygon>
            </wp:wrapTight>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9" cstate="print">
                      <a:extLst>
                        <a:ext uri="{28A0092B-C50C-407E-A947-70E740481C1C}">
                          <a14:useLocalDpi xmlns:a14="http://schemas.microsoft.com/office/drawing/2010/main" val="0"/>
                        </a:ext>
                      </a:extLst>
                    </a:blip>
                    <a:srcRect l="26986" t="21975" r="21928" b="5095"/>
                    <a:stretch/>
                  </pic:blipFill>
                  <pic:spPr bwMode="auto">
                    <a:xfrm>
                      <a:off x="0" y="0"/>
                      <a:ext cx="2867025" cy="218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Para definir la operación primero hay que seleccionar el conjunto de geometrías a maquinar en este caso si la operación es de taladrado la geometría a seleccionar corresponderá </w:t>
      </w:r>
      <w:r w:rsidR="003857D8">
        <w:t>a un cilindro denotado por la superficie interna de los agujeros luego hay que seleccionar en el programa la herramienta de corte para realizar las operaciones y finalmente definir el régimen de corte cabe recalcar para todos estos datos el programa ya tiene regímenes de corte sugeridos con respecto a la herramienta seleccionada.</w:t>
      </w:r>
    </w:p>
    <w:p w14:paraId="42EDBAC6" w14:textId="5DB20E5D" w:rsidR="003857D8" w:rsidRDefault="003857D8" w:rsidP="00597F33">
      <w:pPr>
        <w:pStyle w:val="Estilo3"/>
      </w:pPr>
      <w:r>
        <w:rPr>
          <w:noProof/>
          <w:lang w:eastAsia="es-ES"/>
        </w:rPr>
        <w:drawing>
          <wp:anchor distT="0" distB="0" distL="114300" distR="114300" simplePos="0" relativeHeight="252125184" behindDoc="1" locked="0" layoutInCell="1" allowOverlap="1" wp14:anchorId="0B7ADAA1" wp14:editId="51B08A40">
            <wp:simplePos x="0" y="0"/>
            <wp:positionH relativeFrom="margin">
              <wp:align>right</wp:align>
            </wp:positionH>
            <wp:positionV relativeFrom="paragraph">
              <wp:posOffset>144145</wp:posOffset>
            </wp:positionV>
            <wp:extent cx="2295525" cy="2373339"/>
            <wp:effectExtent l="0" t="0" r="0" b="8255"/>
            <wp:wrapTight wrapText="bothSides">
              <wp:wrapPolygon edited="0">
                <wp:start x="0" y="0"/>
                <wp:lineTo x="0" y="21502"/>
                <wp:lineTo x="21331" y="21502"/>
                <wp:lineTo x="21331" y="0"/>
                <wp:lineTo x="0" y="0"/>
              </wp:wrapPolygon>
            </wp:wrapTight>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0">
                      <a:extLst>
                        <a:ext uri="{28A0092B-C50C-407E-A947-70E740481C1C}">
                          <a14:useLocalDpi xmlns:a14="http://schemas.microsoft.com/office/drawing/2010/main" val="0"/>
                        </a:ext>
                      </a:extLst>
                    </a:blip>
                    <a:srcRect l="35132" t="28344" r="34827" b="13376"/>
                    <a:stretch/>
                  </pic:blipFill>
                  <pic:spPr bwMode="auto">
                    <a:xfrm>
                      <a:off x="0" y="0"/>
                      <a:ext cx="2295525" cy="237333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1E7D">
        <w:t xml:space="preserve">Las siguientes operaciones todas corresponden a fresado periférico y se realizaran con la misma herramienta de corte en este caso un end mill de 5mm de diámetro con 4 filos. Sin importar el tipo de operación la metodología es genérica comenzando por seleccionar la geometría a mecanizar en este caso corresponde a la base del asiento del buje en el bastidor luego definimos la herramienta de corte y finalmente el régimen de corte en este caso siendo fresado se habilito la opción de pasadas múltiples </w:t>
      </w:r>
      <w:r w:rsidR="00645EE8">
        <w:t>a como se puede observar en la imagen en líneas azules siendo la distancia entre capa y capa correspondiente al dato de profundidad de fresado propuesto anteriormente siendo este de 2mm.</w:t>
      </w:r>
    </w:p>
    <w:p w14:paraId="686DA064" w14:textId="42293E11" w:rsidR="00645EE8" w:rsidRDefault="00645EE8" w:rsidP="00597F33">
      <w:pPr>
        <w:pStyle w:val="Estilo3"/>
      </w:pPr>
      <w:r>
        <w:t xml:space="preserve">La ultima trayectoria a generar es la que elimina el material en el contorno de la pieza, a como se observa en la imagen la geometría seleccionada como referencia para la operación corresponde a la arista externa inferior de la pieza marcando </w:t>
      </w:r>
      <w:r>
        <w:rPr>
          <w:noProof/>
          <w:lang w:eastAsia="es-ES"/>
        </w:rPr>
        <w:lastRenderedPageBreak/>
        <w:drawing>
          <wp:anchor distT="0" distB="0" distL="114300" distR="114300" simplePos="0" relativeHeight="252126208" behindDoc="1" locked="0" layoutInCell="1" allowOverlap="1" wp14:anchorId="748417E0" wp14:editId="70F90C1C">
            <wp:simplePos x="0" y="0"/>
            <wp:positionH relativeFrom="margin">
              <wp:posOffset>-190500</wp:posOffset>
            </wp:positionH>
            <wp:positionV relativeFrom="paragraph">
              <wp:posOffset>4445</wp:posOffset>
            </wp:positionV>
            <wp:extent cx="2514600" cy="2721113"/>
            <wp:effectExtent l="0" t="0" r="0" b="3175"/>
            <wp:wrapTight wrapText="bothSides">
              <wp:wrapPolygon edited="0">
                <wp:start x="0" y="0"/>
                <wp:lineTo x="0" y="21474"/>
                <wp:lineTo x="21436" y="21474"/>
                <wp:lineTo x="21436" y="0"/>
                <wp:lineTo x="0" y="0"/>
              </wp:wrapPolygon>
            </wp:wrapTight>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1">
                      <a:extLst>
                        <a:ext uri="{28A0092B-C50C-407E-A947-70E740481C1C}">
                          <a14:useLocalDpi xmlns:a14="http://schemas.microsoft.com/office/drawing/2010/main" val="0"/>
                        </a:ext>
                      </a:extLst>
                    </a:blip>
                    <a:srcRect l="33945" t="19109" r="30923" b="9554"/>
                    <a:stretch/>
                  </pic:blipFill>
                  <pic:spPr bwMode="auto">
                    <a:xfrm>
                      <a:off x="0" y="0"/>
                      <a:ext cx="2514600" cy="272111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ambién este contorno</w:t>
      </w:r>
      <w:r w:rsidR="00F62270">
        <w:t xml:space="preserve"> define</w:t>
      </w:r>
      <w:r>
        <w:t xml:space="preserve"> el </w:t>
      </w:r>
      <w:r w:rsidR="00F62270">
        <w:t>límite</w:t>
      </w:r>
      <w:r>
        <w:t xml:space="preserve"> inferior de la operación restringiendo así la profundidad del corte</w:t>
      </w:r>
      <w:r w:rsidR="00F62270">
        <w:t>.</w:t>
      </w:r>
    </w:p>
    <w:p w14:paraId="7DE15D0A" w14:textId="0A0E9602" w:rsidR="00F62270" w:rsidRDefault="00F62270" w:rsidP="00597F33">
      <w:pPr>
        <w:pStyle w:val="Estilo3"/>
      </w:pPr>
      <w:r>
        <w:t>El régimen de corte calculado funciona para todas las operaciones de maquinado relacionadas con fresado periférico así que al definir los parámetros del régimen de corte basta con poner los mismos datos.</w:t>
      </w:r>
    </w:p>
    <w:p w14:paraId="6C9D8E16" w14:textId="350F3968" w:rsidR="00F62270" w:rsidRDefault="00F62270" w:rsidP="00597F33">
      <w:pPr>
        <w:pStyle w:val="Estilo3"/>
      </w:pPr>
    </w:p>
    <w:p w14:paraId="241A0F0B" w14:textId="2858E62E" w:rsidR="00F62270" w:rsidRDefault="00F62270" w:rsidP="00597F33">
      <w:pPr>
        <w:pStyle w:val="Estilo3"/>
      </w:pPr>
    </w:p>
    <w:p w14:paraId="75833073" w14:textId="12046281" w:rsidR="00F62270" w:rsidRDefault="00F62270" w:rsidP="00597F33">
      <w:pPr>
        <w:pStyle w:val="Estilo3"/>
      </w:pPr>
    </w:p>
    <w:p w14:paraId="4D43A5B6" w14:textId="351D4724" w:rsidR="00B171D3" w:rsidRDefault="00B171D3" w:rsidP="00597F33">
      <w:pPr>
        <w:pStyle w:val="Estilo3"/>
        <w:rPr>
          <w:b/>
        </w:rPr>
      </w:pPr>
      <w:r>
        <w:rPr>
          <w:b/>
        </w:rPr>
        <w:t>Simular operaciones</w:t>
      </w:r>
    </w:p>
    <w:p w14:paraId="3F3EF2C4" w14:textId="4AD6474A" w:rsidR="00B171D3" w:rsidRDefault="00971893" w:rsidP="00597F33">
      <w:pPr>
        <w:pStyle w:val="Estilo3"/>
      </w:pPr>
      <w:r>
        <w:t>Una de las ventajas del software CAM es la capacidad de simular el proceso de manufactura que se quiere desarrollar esto con el fin de encontrar la configuración idónea de las distintas variables que se puedan ajustar dentro del programa.</w:t>
      </w:r>
    </w:p>
    <w:p w14:paraId="1979B189" w14:textId="11DA22AB" w:rsidR="00971893" w:rsidRDefault="00971893" w:rsidP="00597F33">
      <w:pPr>
        <w:pStyle w:val="Estilo3"/>
      </w:pPr>
      <w:r>
        <w:t>En este caso la idea probar diferentes estrategias de maquinado en función de reducir el tiempo de las operaciones, la cantidad de herramientas y si es posible la cantidad de operaciones a realizar.</w:t>
      </w:r>
    </w:p>
    <w:p w14:paraId="7870B563" w14:textId="1DC82EB8" w:rsidR="00971893" w:rsidRDefault="00971893" w:rsidP="00597F33">
      <w:pPr>
        <w:pStyle w:val="Estilo3"/>
      </w:pPr>
      <w:r>
        <w:t xml:space="preserve">A veces durante las operaciones de mecanizado en máquinas CNC ocurren fallas catastróficas que resultan en daños totales o parciales de los componentes mecánicos del mismo estas fallas pueden surgir por una multitud de razones una de las cuales es que durante la programación quizás no se </w:t>
      </w:r>
      <w:r w:rsidR="00BF7814">
        <w:t>tuvo</w:t>
      </w:r>
      <w:r>
        <w:t xml:space="preserve"> el cuidado de </w:t>
      </w:r>
      <w:r w:rsidR="00BF7814">
        <w:t>verificar</w:t>
      </w:r>
      <w:r>
        <w:t xml:space="preserve"> si las trayectorias en algún momento no se intersectaran con algún elemento externo fuera de la materia prima a trabajar</w:t>
      </w:r>
      <w:r w:rsidR="00BF7814">
        <w:t xml:space="preserve">. Por </w:t>
      </w:r>
      <w:r w:rsidR="008E081F">
        <w:t>ejemplo,</w:t>
      </w:r>
      <w:r w:rsidR="00BF7814">
        <w:t xml:space="preserve"> una mala configuración de los planos de trabajo en las operaciones de maquinado puede provocar que durante una instrucción se perfore hasta la prensa o la cama de maquinado dañando la </w:t>
      </w:r>
      <w:r w:rsidR="008E081F">
        <w:t>maquina,</w:t>
      </w:r>
      <w:r w:rsidR="00BF7814">
        <w:t xml:space="preserve"> por consiguiente.</w:t>
      </w:r>
    </w:p>
    <w:p w14:paraId="21733486" w14:textId="672E82D9" w:rsidR="00BF7814" w:rsidRDefault="008E081F" w:rsidP="00597F33">
      <w:pPr>
        <w:pStyle w:val="Estilo3"/>
      </w:pPr>
      <w:r>
        <w:rPr>
          <w:noProof/>
          <w:lang w:eastAsia="es-ES"/>
        </w:rPr>
        <w:lastRenderedPageBreak/>
        <w:drawing>
          <wp:inline distT="0" distB="0" distL="0" distR="0" wp14:anchorId="3C8CB7DF" wp14:editId="7F7C8606">
            <wp:extent cx="5610225" cy="4819650"/>
            <wp:effectExtent l="0" t="0" r="9525" b="0"/>
            <wp:docPr id="199" name="Imagen 199" descr="C:\Users\Ishan\Documents\CNC-UNI-Monografia-\bibliografia\imagenes\F simul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CNC-UNI-Monografia-\bibliografia\imagenes\F simulacion.png"/>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610225" cy="4819650"/>
                    </a:xfrm>
                    <a:prstGeom prst="rect">
                      <a:avLst/>
                    </a:prstGeom>
                    <a:noFill/>
                    <a:ln>
                      <a:noFill/>
                    </a:ln>
                  </pic:spPr>
                </pic:pic>
              </a:graphicData>
            </a:graphic>
          </wp:inline>
        </w:drawing>
      </w:r>
    </w:p>
    <w:p w14:paraId="65C016F2" w14:textId="6E9E0DBC" w:rsidR="008E081F" w:rsidRDefault="008E081F" w:rsidP="00597F33">
      <w:pPr>
        <w:pStyle w:val="Estilo3"/>
        <w:rPr>
          <w:b/>
        </w:rPr>
      </w:pPr>
      <w:r>
        <w:rPr>
          <w:b/>
        </w:rPr>
        <w:t>Exportar G-CODE</w:t>
      </w:r>
    </w:p>
    <w:p w14:paraId="4081C67B" w14:textId="77777777" w:rsidR="008E081F" w:rsidRPr="008E081F" w:rsidRDefault="008E081F" w:rsidP="00597F33">
      <w:pPr>
        <w:pStyle w:val="Estilo3"/>
      </w:pPr>
      <w:bookmarkStart w:id="452" w:name="_GoBack"/>
      <w:bookmarkEnd w:id="452"/>
    </w:p>
    <w:p w14:paraId="084FDAE8" w14:textId="66E933D1" w:rsidR="00AA6465" w:rsidRDefault="00AA6465" w:rsidP="00AA6465">
      <w:pPr>
        <w:pStyle w:val="Estilo4"/>
      </w:pPr>
      <w:r>
        <w:t>Maquinado</w:t>
      </w:r>
    </w:p>
    <w:p w14:paraId="49F0EEF9" w14:textId="215AF599" w:rsidR="00AA6465" w:rsidRDefault="00AA6465" w:rsidP="00AA6465">
      <w:pPr>
        <w:pStyle w:val="Ttulo2"/>
      </w:pPr>
      <w:r>
        <w:t>Ensamblaje</w:t>
      </w:r>
    </w:p>
    <w:p w14:paraId="7B59D081" w14:textId="61233273" w:rsidR="00AA6465" w:rsidRDefault="00AA6465" w:rsidP="00AA6465">
      <w:pPr>
        <w:pStyle w:val="Estilo2"/>
      </w:pPr>
      <w:r>
        <w:t>Resultados</w:t>
      </w:r>
    </w:p>
    <w:p w14:paraId="2804C540" w14:textId="03222972" w:rsidR="00AA6465" w:rsidRDefault="00AA6465" w:rsidP="00AA6465">
      <w:pPr>
        <w:pStyle w:val="Estilo4"/>
      </w:pPr>
      <w:r>
        <w:t>Comparativa de proyecto</w:t>
      </w:r>
    </w:p>
    <w:p w14:paraId="4A52BA24" w14:textId="62B9BBEC" w:rsidR="00AA6465" w:rsidRDefault="00AA6465" w:rsidP="00AA6465">
      <w:pPr>
        <w:pStyle w:val="Estilo4"/>
      </w:pPr>
      <w:r>
        <w:t>Recomendaciones de uso</w:t>
      </w:r>
    </w:p>
    <w:p w14:paraId="692D0E1A" w14:textId="613D4B2F" w:rsidR="00AA6465" w:rsidRPr="00AA6465" w:rsidRDefault="00AA6465" w:rsidP="00AA6465">
      <w:pPr>
        <w:pStyle w:val="Estilo4"/>
      </w:pPr>
      <w:r>
        <w:t xml:space="preserve">Especificaciones </w:t>
      </w:r>
      <w:r w:rsidR="00026098">
        <w:t>técnicas</w:t>
      </w:r>
    </w:p>
    <w:p w14:paraId="6C2C5FF7" w14:textId="3365799A" w:rsidR="006D4BB4" w:rsidRDefault="00F734CC" w:rsidP="00C20D3D">
      <w:pPr>
        <w:pStyle w:val="Estilo1"/>
      </w:pPr>
      <w:r>
        <w:t>Recomendaciones de m</w:t>
      </w:r>
      <w:r w:rsidR="006D4BB4">
        <w:t>antenimiento</w:t>
      </w:r>
      <w:bookmarkEnd w:id="432"/>
    </w:p>
    <w:p w14:paraId="75A104AB" w14:textId="68525A69" w:rsidR="00F71384" w:rsidRDefault="00F71384" w:rsidP="00597F33">
      <w:pPr>
        <w:pStyle w:val="Estilo3"/>
      </w:pPr>
      <w:r>
        <w:t xml:space="preserve">El mantenimiento es un conjunto de técnicas que se siguen para conservar un equipo e instalaciones de servicio durante el mayor tiempo posible y con la máxima </w:t>
      </w:r>
      <w:r>
        <w:lastRenderedPageBreak/>
        <w:t>disponibilidad, para ello es necesario un adecuado plan de mantenimiento para poder supervisar la máquina periódicamente y tenerla en óptimas condiciones de operación.</w:t>
      </w:r>
    </w:p>
    <w:p w14:paraId="3D3D0124" w14:textId="2F5565E3" w:rsidR="00F71384" w:rsidRDefault="00F71384" w:rsidP="00597F33">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E258209" w:rsidR="00F71384" w:rsidRDefault="00F71384" w:rsidP="00597F33">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53"/>
      <w:r>
        <w:t>2004</w:t>
      </w:r>
      <w:commentRangeEnd w:id="453"/>
      <w:r>
        <w:rPr>
          <w:rStyle w:val="Refdecomentario"/>
        </w:rPr>
        <w:commentReference w:id="453"/>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597F33">
      <w:pPr>
        <w:pStyle w:val="Estilo3"/>
      </w:pPr>
      <w:r>
        <w:t>C</w:t>
      </w:r>
      <w:commentRangeStart w:id="454"/>
      <w:r>
        <w:t>husi</w:t>
      </w:r>
      <w:commentRangeEnd w:id="454"/>
      <w:r>
        <w:rPr>
          <w:rStyle w:val="Refdecomentario"/>
        </w:rPr>
        <w:commentReference w:id="454"/>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597F33">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597F33">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55"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55"/>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56"/>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56"/>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56"/>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597F33">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57"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57"/>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597F33">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58"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58"/>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59"/>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59"/>
            <w:r w:rsidR="000C4BAC">
              <w:rPr>
                <w:rStyle w:val="Refdecomentario"/>
              </w:rPr>
              <w:commentReference w:id="459"/>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60"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60"/>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B171D3" w:rsidRPr="00070983" w:rsidRDefault="00B171D3"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201"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" fillcolor="white [3201]" strokecolor="#70ad47 [3209]" strokeweight="1pt">
                      <v:stroke joinstyle="miter"/>
                      <v:textbox>
                        <w:txbxContent>
                          <w:p w14:paraId="0587A56A" w14:textId="77777777" w:rsidR="00B171D3" w:rsidRPr="00070983" w:rsidRDefault="00B171D3"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B171D3" w:rsidRPr="00070983" w:rsidRDefault="00B171D3"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2"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FLkiA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Mdj2OW8W4J1Q5H7qDbBW/5bY2NvmM+PDKH5Mc1wYUO&#10;D/iRCpqSQi9Rsgb349h9tEdOopaSBpeppP77hjlBifpikK0XxXgcty8dxmc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2oBS5I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B171D3" w:rsidRPr="00070983" w:rsidRDefault="00B171D3"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61"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61"/>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62"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B171D3" w:rsidRPr="002E4A49" w:rsidRDefault="00B171D3"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3"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BiZmrX&#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B171D3" w:rsidRPr="002E4A49" w:rsidRDefault="00B171D3"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62"/>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63"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63"/>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64"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B171D3" w:rsidRPr="002E4A49" w:rsidRDefault="00B171D3"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4"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26cgA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" fillcolor="white [3201]" strokecolor="#70ad47 [3209]" strokeweight="1pt">
                      <v:stroke joinstyle="miter"/>
                      <v:textbox>
                        <w:txbxContent>
                          <w:p w14:paraId="0E924CC4" w14:textId="77777777" w:rsidR="00B171D3" w:rsidRPr="002E4A49" w:rsidRDefault="00B171D3"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B171D3" w:rsidRPr="002E4A49" w:rsidRDefault="00B171D3"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5"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bP5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Y6nh3mtoNjTnBHaBfBO3pTU3Vvhw1IgMZ52g7Y43NOhDdQ5&#10;h+7G2Qbw57H/0Z6ISFrOatqgnPsfW4GKM/PVEkXPh+NxXLkkjE+nIxLwrWb1VmO31RXQTIb0XjiZ&#10;rtE+mMNVI1TPtOyLGJVUwkqKnXMZ8CBchXaz6bmQarFIZrRmToRb++hkdB47HYnz1DwLdB3FApHz&#10;Dg7bJmbvSNbaRqSFxTaALhMDY6/bvnYzoBVNROqek/gGvJWT1eujN/8N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D2z+Y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B171D3" w:rsidRPr="002E4A49" w:rsidRDefault="00B171D3"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B171D3" w:rsidRPr="002E4A49" w:rsidRDefault="00B171D3"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6"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" fillcolor="white [3201]" strokecolor="#70ad47 [3209]" strokeweight="1pt">
                      <v:stroke joinstyle="miter"/>
                      <v:textbox>
                        <w:txbxContent>
                          <w:p w14:paraId="5F6B5700" w14:textId="77777777" w:rsidR="00B171D3" w:rsidRPr="002E4A49" w:rsidRDefault="00B171D3"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B171D3" w:rsidRDefault="00B171D3"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7"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" fillcolor="white [3201]" strokecolor="#70ad47 [3209]" strokeweight="1pt">
                      <v:stroke joinstyle="miter"/>
                      <v:textbox>
                        <w:txbxContent>
                          <w:p w14:paraId="33F59236" w14:textId="77777777" w:rsidR="00B171D3" w:rsidRDefault="00B171D3"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B171D3" w:rsidRDefault="00B171D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8"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BpvJ7V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B171D3" w:rsidRDefault="00B171D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B171D3" w:rsidRDefault="00B171D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9"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" fillcolor="white [3212]" strokecolor="#1f4d78 [1604]" strokeweight="1pt">
                      <v:textbox>
                        <w:txbxContent>
                          <w:p w14:paraId="140B29D3" w14:textId="77777777" w:rsidR="00B171D3" w:rsidRDefault="00B171D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B171D3" w:rsidRDefault="00B171D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10"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B6XDij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B171D3" w:rsidRDefault="00B171D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B171D3" w:rsidRDefault="00B171D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11"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LBKmQIAAIc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C9MsEqZAgAAhwUAAA4AAAAAAAAAAAAAAAAALgIAAGRycy9lMm9E&#10;b2MueG1sUEsBAi0AFAAGAAgAAAAhAMI4dqLeAAAACQEAAA8AAAAAAAAAAAAAAAAA8wQAAGRycy9k&#10;b3ducmV2LnhtbFBLBQYAAAAABAAEAPMAAAD+BQAAAAA=&#10;" fillcolor="white [3212]" strokecolor="#1f4d78 [1604]" strokeweight="1pt">
                      <v:textbox>
                        <w:txbxContent>
                          <w:p w14:paraId="2267DBBF" w14:textId="77777777" w:rsidR="00B171D3" w:rsidRDefault="00B171D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B171D3" w:rsidRDefault="00B171D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2"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AJ1txQmwIAAIUFAAAOAAAAAAAAAAAAAAAAAC4CAABkcnMvZTJv&#10;RG9jLnhtbFBLAQItABQABgAIAAAAIQBPF4VU3QAAAAkBAAAPAAAAAAAAAAAAAAAAAPUEAABkcnMv&#10;ZG93bnJldi54bWxQSwUGAAAAAAQABADzAAAA/wUAAAAA&#10;" fillcolor="white [3212]" strokecolor="#1f4d78 [1604]" strokeweight="1pt">
                      <v:textbox>
                        <w:txbxContent>
                          <w:p w14:paraId="0565E144" w14:textId="77777777" w:rsidR="00B171D3" w:rsidRDefault="00B171D3"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B171D3" w:rsidRDefault="00B171D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3"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" fillcolor="white [3212]" strokecolor="#1f4d78 [1604]" strokeweight="1pt">
                      <v:textbox>
                        <w:txbxContent>
                          <w:p w14:paraId="307FADFE" w14:textId="77777777" w:rsidR="00B171D3" w:rsidRDefault="00B171D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B171D3" w:rsidRDefault="00B171D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4"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VrA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NqZWsC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B171D3" w:rsidRDefault="00B171D3"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B171D3" w:rsidRDefault="00B171D3"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5"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j4nSKZ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B171D3" w:rsidRDefault="00B171D3"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64"/>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65" w:name="_Toc16944731"/>
      <w:r w:rsidRPr="008F16BE">
        <w:lastRenderedPageBreak/>
        <w:t>Bibliografía</w:t>
      </w:r>
      <w:bookmarkEnd w:id="141"/>
      <w:bookmarkEnd w:id="465"/>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93"/>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B171D3" w:rsidRDefault="00B171D3">
      <w:pPr>
        <w:pStyle w:val="Textocomentario"/>
      </w:pPr>
      <w:r>
        <w:rPr>
          <w:rStyle w:val="Refdecomentario"/>
        </w:rPr>
        <w:annotationRef/>
      </w:r>
      <w:r>
        <w:t>Podría ser temas</w:t>
      </w:r>
    </w:p>
  </w:comment>
  <w:comment w:id="6" w:author="Ishan" w:date="2019-06-07T14:03:00Z" w:initials="I">
    <w:p w14:paraId="189A9852" w14:textId="26940917" w:rsidR="00B171D3" w:rsidRDefault="00B171D3">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B171D3" w:rsidRDefault="00B171D3">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B171D3" w:rsidRDefault="00B171D3">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B171D3" w:rsidRDefault="00B171D3">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B171D3" w:rsidRDefault="00B171D3">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B171D3" w:rsidRDefault="00B171D3">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B171D3" w:rsidRDefault="00B171D3">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B171D3" w:rsidRDefault="00B171D3">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B171D3" w:rsidRDefault="00B171D3">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B171D3" w:rsidRDefault="00B171D3">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B171D3" w:rsidRDefault="00B171D3">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B171D3" w:rsidRDefault="00B171D3">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B171D3" w:rsidRDefault="00B171D3">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B171D3" w:rsidRDefault="00B171D3">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B171D3" w:rsidRDefault="00B171D3">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B171D3" w:rsidRDefault="00B171D3">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B171D3" w:rsidRDefault="00B171D3">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B171D3" w:rsidRDefault="00B171D3" w:rsidP="004067A1">
      <w:pPr>
        <w:pStyle w:val="Textocomentario"/>
      </w:pPr>
      <w:r>
        <w:rPr>
          <w:rStyle w:val="Refdecomentario"/>
        </w:rPr>
        <w:annotationRef/>
      </w:r>
      <w:r>
        <w:t>Añadir número y tabla de imágenes</w:t>
      </w:r>
    </w:p>
  </w:comment>
  <w:comment w:id="189" w:author="Ishan" w:date="2019-05-15T12:29:00Z" w:initials="I">
    <w:p w14:paraId="4BDB9692" w14:textId="0BEE3CC5" w:rsidR="00B171D3" w:rsidRDefault="00B171D3">
      <w:pPr>
        <w:pStyle w:val="Textocomentario"/>
      </w:pPr>
      <w:r>
        <w:rPr>
          <w:rStyle w:val="Refdecomentario"/>
        </w:rPr>
        <w:annotationRef/>
      </w:r>
      <w:r>
        <w:t>Añadir referencia a la imagen del diagrama</w:t>
      </w:r>
    </w:p>
  </w:comment>
  <w:comment w:id="195" w:author="Ishan" w:date="2019-04-16T15:23:00Z" w:initials="I">
    <w:p w14:paraId="170D2D2C" w14:textId="5F01C0AA" w:rsidR="00B171D3" w:rsidRDefault="00B171D3">
      <w:pPr>
        <w:pStyle w:val="Textocomentario"/>
      </w:pPr>
      <w:r>
        <w:rPr>
          <w:rStyle w:val="Refdecomentario"/>
        </w:rPr>
        <w:annotationRef/>
      </w:r>
      <w:r w:rsidRPr="00B92C95">
        <w:t>https://educalingo.com/es/dic-es/manufactura</w:t>
      </w:r>
    </w:p>
  </w:comment>
  <w:comment w:id="197" w:author="Ishan" w:date="2019-04-18T14:30:00Z" w:initials="I">
    <w:p w14:paraId="70522133" w14:textId="3BB3ACCE" w:rsidR="00B171D3" w:rsidRDefault="00B171D3">
      <w:pPr>
        <w:pStyle w:val="Textocomentario"/>
      </w:pPr>
      <w:r>
        <w:rPr>
          <w:rStyle w:val="Refdecomentario"/>
        </w:rPr>
        <w:annotationRef/>
      </w:r>
      <w:r w:rsidRPr="00C57B80">
        <w:t>https://www.obs-edu.com/int/blog-project-management/diagramas-de-gantt/que-es-un-diagrama-de-gantt-y-para-que-sirve</w:t>
      </w:r>
    </w:p>
  </w:comment>
  <w:comment w:id="199" w:author="Ishan" w:date="2019-04-18T14:28:00Z" w:initials="I">
    <w:p w14:paraId="5549FE2D" w14:textId="3035D1E7" w:rsidR="00B171D3" w:rsidRDefault="00B171D3">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1" w:author="Ishan" w:date="2019-04-19T15:28:00Z" w:initials="I">
    <w:p w14:paraId="237D08CC" w14:textId="3E967624" w:rsidR="00B171D3" w:rsidRDefault="00B171D3">
      <w:pPr>
        <w:pStyle w:val="Textocomentario"/>
      </w:pPr>
      <w:r>
        <w:rPr>
          <w:rStyle w:val="Refdecomentario"/>
        </w:rPr>
        <w:annotationRef/>
      </w:r>
      <w:r w:rsidRPr="009C4B83">
        <w:t>https://www.lucidchart.com/pages/es/que-es-un-diagrama-de-flujo</w:t>
      </w:r>
    </w:p>
  </w:comment>
  <w:comment w:id="203" w:author="Ishan" w:date="2019-04-19T15:30:00Z" w:initials="I">
    <w:p w14:paraId="1853F553" w14:textId="177144CB" w:rsidR="00B171D3" w:rsidRDefault="00B171D3">
      <w:pPr>
        <w:pStyle w:val="Textocomentario"/>
      </w:pPr>
      <w:r>
        <w:rPr>
          <w:rStyle w:val="Refdecomentario"/>
        </w:rPr>
        <w:annotationRef/>
      </w:r>
      <w:r>
        <w:t>añadir referencia</w:t>
      </w:r>
    </w:p>
  </w:comment>
  <w:comment w:id="433" w:author="Ishan" w:date="2019-09-19T22:08:00Z" w:initials="I">
    <w:p w14:paraId="588E7EA0" w14:textId="71A7B536" w:rsidR="00B171D3" w:rsidRDefault="00B171D3">
      <w:pPr>
        <w:pStyle w:val="Textocomentario"/>
      </w:pPr>
      <w:r>
        <w:rPr>
          <w:rStyle w:val="Refdecomentario"/>
        </w:rPr>
        <w:annotationRef/>
      </w:r>
      <w:r>
        <w:t>Agregar cita imagen</w:t>
      </w:r>
    </w:p>
  </w:comment>
  <w:comment w:id="434" w:author="Ishan" w:date="2019-09-19T22:04:00Z" w:initials="I">
    <w:p w14:paraId="04EBDF8E" w14:textId="4C0CE8D2" w:rsidR="00B171D3" w:rsidRDefault="00B171D3">
      <w:pPr>
        <w:pStyle w:val="Textocomentario"/>
      </w:pPr>
      <w:r>
        <w:rPr>
          <w:rStyle w:val="Refdecomentario"/>
        </w:rPr>
        <w:annotationRef/>
      </w:r>
      <w:r>
        <w:t>Agregar cita imagen</w:t>
      </w:r>
    </w:p>
  </w:comment>
  <w:comment w:id="435" w:author="Ishan" w:date="2019-09-20T22:42:00Z" w:initials="I">
    <w:p w14:paraId="287276A0" w14:textId="2B74FD34" w:rsidR="00B171D3" w:rsidRDefault="00B171D3">
      <w:pPr>
        <w:pStyle w:val="Textocomentario"/>
      </w:pPr>
      <w:r>
        <w:rPr>
          <w:rStyle w:val="Refdecomentario"/>
        </w:rPr>
        <w:annotationRef/>
      </w:r>
      <w:r>
        <w:t>Agregar cita imagen</w:t>
      </w:r>
    </w:p>
  </w:comment>
  <w:comment w:id="436" w:author="Ishan" w:date="2019-09-23T12:45:00Z" w:initials="I">
    <w:p w14:paraId="6C927C26" w14:textId="79C3CD91" w:rsidR="00B171D3" w:rsidRDefault="00B171D3">
      <w:pPr>
        <w:pStyle w:val="Textocomentario"/>
      </w:pPr>
      <w:r>
        <w:rPr>
          <w:rStyle w:val="Refdecomentario"/>
        </w:rPr>
        <w:annotationRef/>
      </w:r>
      <w:r>
        <w:t>Agregar cita</w:t>
      </w:r>
    </w:p>
  </w:comment>
  <w:comment w:id="437" w:author="Ishan" w:date="2019-09-23T14:54:00Z" w:initials="I">
    <w:p w14:paraId="4B75CA4F" w14:textId="083C35C4" w:rsidR="00B171D3" w:rsidRDefault="00B171D3">
      <w:pPr>
        <w:pStyle w:val="Textocomentario"/>
      </w:pPr>
      <w:r>
        <w:rPr>
          <w:rStyle w:val="Refdecomentario"/>
        </w:rPr>
        <w:annotationRef/>
      </w:r>
      <w:r>
        <w:t>Agregar cita</w:t>
      </w:r>
    </w:p>
  </w:comment>
  <w:comment w:id="438" w:author="Ishan" w:date="2019-09-24T20:34:00Z" w:initials="I">
    <w:p w14:paraId="3EB41D8D" w14:textId="07198224" w:rsidR="00B171D3" w:rsidRDefault="00B171D3">
      <w:pPr>
        <w:pStyle w:val="Textocomentario"/>
      </w:pPr>
      <w:r>
        <w:rPr>
          <w:rStyle w:val="Refdecomentario"/>
        </w:rPr>
        <w:annotationRef/>
      </w:r>
      <w:r>
        <w:t>Agregar cita a imagen</w:t>
      </w:r>
    </w:p>
  </w:comment>
  <w:comment w:id="439" w:author="Ishan" w:date="2019-09-25T16:09:00Z" w:initials="I">
    <w:p w14:paraId="0FA49B47" w14:textId="7CB8DC17" w:rsidR="00B171D3" w:rsidRDefault="00B171D3">
      <w:pPr>
        <w:pStyle w:val="Textocomentario"/>
      </w:pPr>
      <w:r>
        <w:rPr>
          <w:rStyle w:val="Refdecomentario"/>
        </w:rPr>
        <w:annotationRef/>
      </w:r>
      <w:r>
        <w:t>Agregar referencia</w:t>
      </w:r>
    </w:p>
  </w:comment>
  <w:comment w:id="440" w:author="Ishan" w:date="2019-09-25T16:43:00Z" w:initials="I">
    <w:p w14:paraId="35A0FC27" w14:textId="19BA928F" w:rsidR="00B171D3" w:rsidRDefault="00B171D3">
      <w:pPr>
        <w:pStyle w:val="Textocomentario"/>
      </w:pPr>
      <w:r>
        <w:rPr>
          <w:rStyle w:val="Refdecomentario"/>
        </w:rPr>
        <w:annotationRef/>
      </w:r>
      <w:r>
        <w:t>Agregar cita</w:t>
      </w:r>
    </w:p>
  </w:comment>
  <w:comment w:id="441" w:author="Ishan" w:date="2019-09-26T13:34:00Z" w:initials="I">
    <w:p w14:paraId="4184868A" w14:textId="0006D054" w:rsidR="00B171D3" w:rsidRDefault="00B171D3">
      <w:pPr>
        <w:pStyle w:val="Textocomentario"/>
      </w:pPr>
      <w:r>
        <w:rPr>
          <w:rStyle w:val="Refdecomentario"/>
        </w:rPr>
        <w:annotationRef/>
      </w:r>
      <w:r>
        <w:t>Agregar cita</w:t>
      </w:r>
    </w:p>
  </w:comment>
  <w:comment w:id="442" w:author="Ishan" w:date="2019-09-26T13:33:00Z" w:initials="I">
    <w:p w14:paraId="14ED07CE" w14:textId="38C1862B" w:rsidR="00B171D3" w:rsidRDefault="00B171D3">
      <w:pPr>
        <w:pStyle w:val="Textocomentario"/>
      </w:pPr>
      <w:r>
        <w:rPr>
          <w:rStyle w:val="Refdecomentario"/>
        </w:rPr>
        <w:annotationRef/>
      </w:r>
      <w:r>
        <w:t>Agreagar cita</w:t>
      </w:r>
    </w:p>
  </w:comment>
  <w:comment w:id="443" w:author="Ishan" w:date="2019-09-27T12:28:00Z" w:initials="I">
    <w:p w14:paraId="49AF51A4" w14:textId="0A485AB9" w:rsidR="00B171D3" w:rsidRDefault="00B171D3">
      <w:pPr>
        <w:pStyle w:val="Textocomentario"/>
      </w:pPr>
      <w:r>
        <w:rPr>
          <w:rStyle w:val="Refdecomentario"/>
        </w:rPr>
        <w:annotationRef/>
      </w:r>
      <w:r>
        <w:t>Agregar cita</w:t>
      </w:r>
    </w:p>
  </w:comment>
  <w:comment w:id="444" w:author="Ishan" w:date="2019-09-26T14:58:00Z" w:initials="I">
    <w:p w14:paraId="5C4FB3A4" w14:textId="2297E3BB" w:rsidR="00B171D3" w:rsidRDefault="00B171D3">
      <w:pPr>
        <w:pStyle w:val="Textocomentario"/>
      </w:pPr>
      <w:r>
        <w:rPr>
          <w:rStyle w:val="Refdecomentario"/>
        </w:rPr>
        <w:annotationRef/>
      </w:r>
      <w:r>
        <w:t>Agregar cita</w:t>
      </w:r>
    </w:p>
  </w:comment>
  <w:comment w:id="445" w:author="Ishan" w:date="2019-09-26T15:15:00Z" w:initials="I">
    <w:p w14:paraId="1F197338" w14:textId="48EEAED2" w:rsidR="00B171D3" w:rsidRDefault="00B171D3">
      <w:pPr>
        <w:pStyle w:val="Textocomentario"/>
      </w:pPr>
      <w:r>
        <w:rPr>
          <w:rStyle w:val="Refdecomentario"/>
        </w:rPr>
        <w:annotationRef/>
      </w:r>
      <w:r w:rsidRPr="002B7D27">
        <w:t>https://wac.edgecastcdn.net/001A39/prod/media/6f2iIJdfiy1XrhEsite/255C9520E697A9B0C5CDBEC4DA535048.app1_1495712144467_L1800.jpeg</w:t>
      </w:r>
    </w:p>
  </w:comment>
  <w:comment w:id="446" w:author="Ishan" w:date="2019-09-26T15:17:00Z" w:initials="I">
    <w:p w14:paraId="57E3A863" w14:textId="43E36BFB" w:rsidR="00B171D3" w:rsidRDefault="00B171D3">
      <w:pPr>
        <w:pStyle w:val="Textocomentario"/>
      </w:pPr>
      <w:r>
        <w:rPr>
          <w:rStyle w:val="Refdecomentario"/>
        </w:rPr>
        <w:annotationRef/>
      </w:r>
      <w:r>
        <w:t>Agregar referencia</w:t>
      </w:r>
    </w:p>
  </w:comment>
  <w:comment w:id="447" w:author="Ishan" w:date="2019-09-28T23:37:00Z" w:initials="I">
    <w:p w14:paraId="7F6C6D4A" w14:textId="04BCFBBC" w:rsidR="00B171D3" w:rsidRDefault="00B171D3">
      <w:pPr>
        <w:pStyle w:val="Textocomentario"/>
      </w:pPr>
      <w:r>
        <w:rPr>
          <w:rStyle w:val="Refdecomentario"/>
        </w:rPr>
        <w:annotationRef/>
      </w:r>
      <w:r>
        <w:t>Agregar citas de formulas, mismo sitio que la tabla</w:t>
      </w:r>
    </w:p>
  </w:comment>
  <w:comment w:id="448" w:author="Ishan" w:date="2019-09-28T23:37:00Z" w:initials="I">
    <w:p w14:paraId="3D927754" w14:textId="03F970E4" w:rsidR="00B171D3" w:rsidRDefault="00B171D3">
      <w:pPr>
        <w:pStyle w:val="Textocomentario"/>
      </w:pPr>
      <w:r>
        <w:rPr>
          <w:rStyle w:val="Refdecomentario"/>
        </w:rPr>
        <w:annotationRef/>
      </w:r>
      <w:r w:rsidRPr="00D45D75">
        <w:t>https://repository.unad.edu.co/bitstream/10596/4998/1/332571_Modulo2011.pdf</w:t>
      </w:r>
    </w:p>
  </w:comment>
  <w:comment w:id="449" w:author="Ishan" w:date="2019-09-28T23:39:00Z" w:initials="I">
    <w:p w14:paraId="09E9F14F" w14:textId="5422B47E" w:rsidR="00B171D3" w:rsidRDefault="00B171D3">
      <w:pPr>
        <w:pStyle w:val="Textocomentario"/>
      </w:pPr>
      <w:r>
        <w:rPr>
          <w:rStyle w:val="Refdecomentario"/>
        </w:rPr>
        <w:annotationRef/>
      </w:r>
      <w:r>
        <w:t>Agregar cita</w:t>
      </w:r>
    </w:p>
  </w:comment>
  <w:comment w:id="450" w:author="Ishan" w:date="2019-09-29T16:24:00Z" w:initials="I">
    <w:p w14:paraId="738023F8" w14:textId="0361339A" w:rsidR="00B171D3" w:rsidRDefault="00B171D3">
      <w:pPr>
        <w:pStyle w:val="Textocomentario"/>
      </w:pPr>
      <w:r>
        <w:rPr>
          <w:rStyle w:val="Refdecomentario"/>
        </w:rPr>
        <w:annotationRef/>
      </w:r>
      <w:r>
        <w:t>Agregar cita</w:t>
      </w:r>
    </w:p>
  </w:comment>
  <w:comment w:id="451" w:author="Ishan" w:date="2019-09-29T16:24:00Z" w:initials="I">
    <w:p w14:paraId="02307F5D" w14:textId="76D2B549" w:rsidR="00B171D3" w:rsidRDefault="00B171D3">
      <w:pPr>
        <w:pStyle w:val="Textocomentario"/>
      </w:pPr>
      <w:r>
        <w:rPr>
          <w:rStyle w:val="Refdecomentario"/>
        </w:rPr>
        <w:annotationRef/>
      </w:r>
      <w:r w:rsidRPr="00C3541B">
        <w:t>https://slideplayer.es/slide/11816972/</w:t>
      </w:r>
    </w:p>
  </w:comment>
  <w:comment w:id="453" w:author="Mary Gutiérrez" w:date="2019-06-21T11:25:00Z" w:initials="MG">
    <w:p w14:paraId="10B43D34" w14:textId="77777777" w:rsidR="00B171D3" w:rsidRDefault="00B171D3"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54" w:author="Mary Gutiérrez" w:date="2019-06-21T11:41:00Z" w:initials="MG">
    <w:p w14:paraId="6D9CA92A" w14:textId="77777777" w:rsidR="00B171D3" w:rsidRDefault="00B171D3"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56" w:author="ARIEL CISNERO" w:date="2019-06-12T11:58:00Z" w:initials="AC">
    <w:p w14:paraId="037FFACC" w14:textId="77777777" w:rsidR="00B171D3" w:rsidRDefault="00B171D3" w:rsidP="00F71384">
      <w:pPr>
        <w:pStyle w:val="Textocomentario"/>
      </w:pPr>
      <w:r>
        <w:rPr>
          <w:rStyle w:val="Refdecomentario"/>
        </w:rPr>
        <w:annotationRef/>
      </w:r>
      <w:r>
        <w:t>Citar monografía de Ordoñez</w:t>
      </w:r>
    </w:p>
  </w:comment>
  <w:comment w:id="459" w:author="ARIEL CISNERO" w:date="2019-06-12T11:59:00Z" w:initials="AC">
    <w:p w14:paraId="78EF9426" w14:textId="1B08E5F6" w:rsidR="00B171D3" w:rsidRDefault="00B171D3">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588E7EA0" w15:done="0"/>
  <w15:commentEx w15:paraId="04EBDF8E" w15:done="0"/>
  <w15:commentEx w15:paraId="287276A0" w15:done="0"/>
  <w15:commentEx w15:paraId="6C927C26" w15:done="0"/>
  <w15:commentEx w15:paraId="4B75CA4F" w15:done="0"/>
  <w15:commentEx w15:paraId="3EB41D8D" w15:done="0"/>
  <w15:commentEx w15:paraId="0FA49B47" w15:done="0"/>
  <w15:commentEx w15:paraId="35A0FC27" w15:done="0"/>
  <w15:commentEx w15:paraId="4184868A" w15:done="0"/>
  <w15:commentEx w15:paraId="14ED07CE" w15:done="0"/>
  <w15:commentEx w15:paraId="49AF51A4" w15:done="0"/>
  <w15:commentEx w15:paraId="5C4FB3A4" w15:done="0"/>
  <w15:commentEx w15:paraId="1F197338" w15:done="0"/>
  <w15:commentEx w15:paraId="57E3A863" w15:done="0"/>
  <w15:commentEx w15:paraId="7F6C6D4A" w15:done="0"/>
  <w15:commentEx w15:paraId="3D927754" w15:done="0"/>
  <w15:commentEx w15:paraId="09E9F14F" w15:done="0"/>
  <w15:commentEx w15:paraId="738023F8" w15:done="0"/>
  <w15:commentEx w15:paraId="02307F5D"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6571A5" w14:textId="77777777" w:rsidR="00F447CC" w:rsidRDefault="00F447CC" w:rsidP="006414DB">
      <w:r>
        <w:separator/>
      </w:r>
    </w:p>
  </w:endnote>
  <w:endnote w:type="continuationSeparator" w:id="0">
    <w:p w14:paraId="085AF388" w14:textId="77777777" w:rsidR="00F447CC" w:rsidRDefault="00F447CC"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7555482"/>
      <w:docPartObj>
        <w:docPartGallery w:val="Page Numbers (Bottom of Page)"/>
        <w:docPartUnique/>
      </w:docPartObj>
    </w:sdtPr>
    <w:sdtContent>
      <w:p w14:paraId="5C0C83D5" w14:textId="785EE50B" w:rsidR="00B171D3" w:rsidRDefault="00B171D3">
        <w:pPr>
          <w:pStyle w:val="Piedepgina"/>
          <w:jc w:val="right"/>
        </w:pPr>
        <w:r>
          <w:fldChar w:fldCharType="begin"/>
        </w:r>
        <w:r>
          <w:instrText>PAGE   \* MERGEFORMAT</w:instrText>
        </w:r>
        <w:r>
          <w:fldChar w:fldCharType="separate"/>
        </w:r>
        <w:r w:rsidR="00971893">
          <w:rPr>
            <w:noProof/>
          </w:rPr>
          <w:t>40</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111246"/>
      <w:docPartObj>
        <w:docPartGallery w:val="Page Numbers (Bottom of Page)"/>
        <w:docPartUnique/>
      </w:docPartObj>
    </w:sdtPr>
    <w:sdtContent>
      <w:p w14:paraId="60B83E01" w14:textId="58A15C31" w:rsidR="00B171D3" w:rsidRDefault="00B171D3">
        <w:pPr>
          <w:pStyle w:val="Piedepgina"/>
          <w:jc w:val="right"/>
        </w:pPr>
        <w:r>
          <w:fldChar w:fldCharType="begin"/>
        </w:r>
        <w:r>
          <w:instrText>PAGE   \* MERGEFORMAT</w:instrText>
        </w:r>
        <w:r>
          <w:fldChar w:fldCharType="separate"/>
        </w:r>
        <w:r w:rsidR="00971893">
          <w:rPr>
            <w:noProof/>
          </w:rPr>
          <w:t>89</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7270796"/>
      <w:docPartObj>
        <w:docPartGallery w:val="Page Numbers (Bottom of Page)"/>
        <w:docPartUnique/>
      </w:docPartObj>
    </w:sdtPr>
    <w:sdtContent>
      <w:p w14:paraId="7013839D" w14:textId="4F0A8F78" w:rsidR="00B171D3" w:rsidRDefault="00B171D3">
        <w:pPr>
          <w:pStyle w:val="Piedepgina"/>
          <w:jc w:val="right"/>
        </w:pPr>
        <w:r>
          <w:fldChar w:fldCharType="begin"/>
        </w:r>
        <w:r>
          <w:instrText>PAGE   \* MERGEFORMAT</w:instrText>
        </w:r>
        <w:r>
          <w:fldChar w:fldCharType="separate"/>
        </w:r>
        <w:r w:rsidR="00971893">
          <w:rPr>
            <w:noProof/>
          </w:rPr>
          <w:t>90</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0281256"/>
      <w:docPartObj>
        <w:docPartGallery w:val="Page Numbers (Bottom of Page)"/>
        <w:docPartUnique/>
      </w:docPartObj>
    </w:sdtPr>
    <w:sdtContent>
      <w:p w14:paraId="07FEAF0B" w14:textId="17390011" w:rsidR="00B171D3" w:rsidRDefault="00B171D3">
        <w:pPr>
          <w:pStyle w:val="Piedepgina"/>
          <w:jc w:val="right"/>
        </w:pPr>
        <w:r>
          <w:fldChar w:fldCharType="begin"/>
        </w:r>
        <w:r>
          <w:instrText>PAGE   \* MERGEFORMAT</w:instrText>
        </w:r>
        <w:r>
          <w:fldChar w:fldCharType="separate"/>
        </w:r>
        <w:r w:rsidR="00971893">
          <w:rPr>
            <w:noProof/>
          </w:rPr>
          <w:t>9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8381172"/>
      <w:docPartObj>
        <w:docPartGallery w:val="Page Numbers (Bottom of Page)"/>
        <w:docPartUnique/>
      </w:docPartObj>
    </w:sdtPr>
    <w:sdtContent>
      <w:p w14:paraId="075541FC" w14:textId="0B97870F" w:rsidR="00B171D3" w:rsidRDefault="00B171D3">
        <w:pPr>
          <w:pStyle w:val="Piedepgina"/>
          <w:jc w:val="right"/>
        </w:pPr>
        <w:r>
          <w:fldChar w:fldCharType="begin"/>
        </w:r>
        <w:r>
          <w:instrText>PAGE   \* MERGEFORMAT</w:instrText>
        </w:r>
        <w:r>
          <w:fldChar w:fldCharType="separate"/>
        </w:r>
        <w:r w:rsidR="00971893">
          <w:rPr>
            <w:noProof/>
          </w:rPr>
          <w:t>93</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0312822"/>
      <w:docPartObj>
        <w:docPartGallery w:val="Page Numbers (Bottom of Page)"/>
        <w:docPartUnique/>
      </w:docPartObj>
    </w:sdtPr>
    <w:sdtContent>
      <w:p w14:paraId="47BDB786" w14:textId="0346D8E4" w:rsidR="00B171D3" w:rsidRDefault="00B171D3">
        <w:pPr>
          <w:pStyle w:val="Piedepgina"/>
          <w:jc w:val="right"/>
        </w:pPr>
        <w:r>
          <w:fldChar w:fldCharType="begin"/>
        </w:r>
        <w:r>
          <w:instrText>PAGE   \* MERGEFORMAT</w:instrText>
        </w:r>
        <w:r>
          <w:fldChar w:fldCharType="separate"/>
        </w:r>
        <w:r w:rsidR="008E081F">
          <w:rPr>
            <w:noProof/>
          </w:rPr>
          <w:t>122</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Content>
      <w:p w14:paraId="6A677109" w14:textId="0F5B5767" w:rsidR="00B171D3" w:rsidRDefault="00B171D3">
        <w:pPr>
          <w:pStyle w:val="Piedepgina"/>
          <w:jc w:val="right"/>
        </w:pPr>
        <w:r>
          <w:fldChar w:fldCharType="begin"/>
        </w:r>
        <w:r>
          <w:instrText>PAGE   \* MERGEFORMAT</w:instrText>
        </w:r>
        <w:r>
          <w:fldChar w:fldCharType="separate"/>
        </w:r>
        <w:r w:rsidR="008E081F">
          <w:rPr>
            <w:noProof/>
          </w:rPr>
          <w:t>161</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8656523"/>
      <w:docPartObj>
        <w:docPartGallery w:val="Page Numbers (Bottom of Page)"/>
        <w:docPartUnique/>
      </w:docPartObj>
    </w:sdtPr>
    <w:sdtContent>
      <w:p w14:paraId="7668407E" w14:textId="05D4B15A" w:rsidR="00B171D3" w:rsidRDefault="00B171D3">
        <w:pPr>
          <w:pStyle w:val="Piedepgina"/>
          <w:jc w:val="right"/>
        </w:pPr>
        <w:r>
          <w:fldChar w:fldCharType="begin"/>
        </w:r>
        <w:r>
          <w:instrText>PAGE   \* MERGEFORMAT</w:instrText>
        </w:r>
        <w:r>
          <w:fldChar w:fldCharType="separate"/>
        </w:r>
        <w:r w:rsidR="00971893">
          <w:rPr>
            <w:noProof/>
          </w:rPr>
          <w:t>78</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0152960"/>
      <w:docPartObj>
        <w:docPartGallery w:val="Page Numbers (Bottom of Page)"/>
        <w:docPartUnique/>
      </w:docPartObj>
    </w:sdtPr>
    <w:sdtContent>
      <w:p w14:paraId="2903F197" w14:textId="7F4EDF11" w:rsidR="00B171D3" w:rsidRDefault="00B171D3">
        <w:pPr>
          <w:pStyle w:val="Piedepgina"/>
          <w:jc w:val="right"/>
        </w:pPr>
        <w:r>
          <w:fldChar w:fldCharType="begin"/>
        </w:r>
        <w:r>
          <w:instrText>PAGE   \* MERGEFORMAT</w:instrText>
        </w:r>
        <w:r>
          <w:fldChar w:fldCharType="separate"/>
        </w:r>
        <w:r w:rsidR="00971893">
          <w:rPr>
            <w:noProof/>
          </w:rPr>
          <w:t>79</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5111661"/>
      <w:docPartObj>
        <w:docPartGallery w:val="Page Numbers (Bottom of Page)"/>
        <w:docPartUnique/>
      </w:docPartObj>
    </w:sdtPr>
    <w:sdtContent>
      <w:p w14:paraId="16C49FD0" w14:textId="50D3FA11" w:rsidR="00B171D3" w:rsidRDefault="00B171D3">
        <w:pPr>
          <w:pStyle w:val="Piedepgina"/>
          <w:jc w:val="right"/>
        </w:pPr>
        <w:r>
          <w:fldChar w:fldCharType="begin"/>
        </w:r>
        <w:r>
          <w:instrText>PAGE   \* MERGEFORMAT</w:instrText>
        </w:r>
        <w:r>
          <w:fldChar w:fldCharType="separate"/>
        </w:r>
        <w:r w:rsidR="00971893">
          <w:rPr>
            <w:noProof/>
          </w:rPr>
          <w:t>8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7495635"/>
      <w:docPartObj>
        <w:docPartGallery w:val="Page Numbers (Bottom of Page)"/>
        <w:docPartUnique/>
      </w:docPartObj>
    </w:sdtPr>
    <w:sdtContent>
      <w:p w14:paraId="15D19254" w14:textId="3865799D" w:rsidR="00B171D3" w:rsidRDefault="00B171D3">
        <w:pPr>
          <w:pStyle w:val="Piedepgina"/>
          <w:jc w:val="right"/>
        </w:pPr>
        <w:r>
          <w:fldChar w:fldCharType="begin"/>
        </w:r>
        <w:r>
          <w:instrText>PAGE   \* MERGEFORMAT</w:instrText>
        </w:r>
        <w:r>
          <w:fldChar w:fldCharType="separate"/>
        </w:r>
        <w:r w:rsidR="00971893">
          <w:rPr>
            <w:noProof/>
          </w:rPr>
          <w:t>81</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3664384"/>
      <w:docPartObj>
        <w:docPartGallery w:val="Page Numbers (Bottom of Page)"/>
        <w:docPartUnique/>
      </w:docPartObj>
    </w:sdtPr>
    <w:sdtContent>
      <w:p w14:paraId="40EEFE0A" w14:textId="6199F5E0" w:rsidR="00B171D3" w:rsidRDefault="00B171D3">
        <w:pPr>
          <w:pStyle w:val="Piedepgina"/>
          <w:jc w:val="right"/>
        </w:pPr>
        <w:r>
          <w:fldChar w:fldCharType="begin"/>
        </w:r>
        <w:r>
          <w:instrText>PAGE   \* MERGEFORMAT</w:instrText>
        </w:r>
        <w:r>
          <w:fldChar w:fldCharType="separate"/>
        </w:r>
        <w:r w:rsidR="00971893">
          <w:rPr>
            <w:noProof/>
          </w:rPr>
          <w:t>8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8732246"/>
      <w:docPartObj>
        <w:docPartGallery w:val="Page Numbers (Bottom of Page)"/>
        <w:docPartUnique/>
      </w:docPartObj>
    </w:sdtPr>
    <w:sdtContent>
      <w:p w14:paraId="77089A00" w14:textId="276C4503" w:rsidR="00B171D3" w:rsidRDefault="00B171D3">
        <w:pPr>
          <w:pStyle w:val="Piedepgina"/>
          <w:jc w:val="right"/>
        </w:pPr>
        <w:r>
          <w:fldChar w:fldCharType="begin"/>
        </w:r>
        <w:r>
          <w:instrText>PAGE   \* MERGEFORMAT</w:instrText>
        </w:r>
        <w:r>
          <w:fldChar w:fldCharType="separate"/>
        </w:r>
        <w:r w:rsidR="00971893">
          <w:rPr>
            <w:noProof/>
          </w:rPr>
          <w:t>8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7175618"/>
      <w:docPartObj>
        <w:docPartGallery w:val="Page Numbers (Bottom of Page)"/>
        <w:docPartUnique/>
      </w:docPartObj>
    </w:sdtPr>
    <w:sdtContent>
      <w:p w14:paraId="42E8E6F7" w14:textId="41CDF859" w:rsidR="00B171D3" w:rsidRDefault="00B171D3">
        <w:pPr>
          <w:pStyle w:val="Piedepgina"/>
          <w:jc w:val="right"/>
        </w:pPr>
        <w:r>
          <w:fldChar w:fldCharType="begin"/>
        </w:r>
        <w:r>
          <w:instrText>PAGE   \* MERGEFORMAT</w:instrText>
        </w:r>
        <w:r>
          <w:fldChar w:fldCharType="separate"/>
        </w:r>
        <w:r w:rsidR="00971893">
          <w:rPr>
            <w:noProof/>
          </w:rPr>
          <w:t>8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8873008"/>
      <w:docPartObj>
        <w:docPartGallery w:val="Page Numbers (Bottom of Page)"/>
        <w:docPartUnique/>
      </w:docPartObj>
    </w:sdtPr>
    <w:sdtContent>
      <w:p w14:paraId="3C23CAA5" w14:textId="17FAD3CC" w:rsidR="00B171D3" w:rsidRDefault="00B171D3">
        <w:pPr>
          <w:pStyle w:val="Piedepgina"/>
          <w:jc w:val="right"/>
        </w:pPr>
        <w:r>
          <w:fldChar w:fldCharType="begin"/>
        </w:r>
        <w:r>
          <w:instrText>PAGE   \* MERGEFORMAT</w:instrText>
        </w:r>
        <w:r>
          <w:fldChar w:fldCharType="separate"/>
        </w:r>
        <w:r w:rsidR="00971893">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87BCF1" w14:textId="77777777" w:rsidR="00F447CC" w:rsidRDefault="00F447CC" w:rsidP="006414DB">
      <w:r>
        <w:separator/>
      </w:r>
    </w:p>
  </w:footnote>
  <w:footnote w:type="continuationSeparator" w:id="0">
    <w:p w14:paraId="688FA049" w14:textId="77777777" w:rsidR="00F447CC" w:rsidRDefault="00F447CC"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D80A7E4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079FA"/>
    <w:rsid w:val="00012034"/>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4CD9"/>
    <w:rsid w:val="000660B3"/>
    <w:rsid w:val="000668FC"/>
    <w:rsid w:val="000741E0"/>
    <w:rsid w:val="000746FD"/>
    <w:rsid w:val="00077150"/>
    <w:rsid w:val="00083369"/>
    <w:rsid w:val="00091258"/>
    <w:rsid w:val="0009176D"/>
    <w:rsid w:val="00091F97"/>
    <w:rsid w:val="00096FFF"/>
    <w:rsid w:val="000A01DF"/>
    <w:rsid w:val="000A0B32"/>
    <w:rsid w:val="000A3ABC"/>
    <w:rsid w:val="000A7A0D"/>
    <w:rsid w:val="000B40C7"/>
    <w:rsid w:val="000B48E6"/>
    <w:rsid w:val="000B6C75"/>
    <w:rsid w:val="000B7B09"/>
    <w:rsid w:val="000C15BC"/>
    <w:rsid w:val="000C23FD"/>
    <w:rsid w:val="000C2EDC"/>
    <w:rsid w:val="000C33B3"/>
    <w:rsid w:val="000C4BAC"/>
    <w:rsid w:val="000C65C4"/>
    <w:rsid w:val="000D2792"/>
    <w:rsid w:val="000D326D"/>
    <w:rsid w:val="000D4A98"/>
    <w:rsid w:val="000D6A01"/>
    <w:rsid w:val="000E0444"/>
    <w:rsid w:val="000E1634"/>
    <w:rsid w:val="000E1773"/>
    <w:rsid w:val="000E5242"/>
    <w:rsid w:val="000E66A1"/>
    <w:rsid w:val="000F021D"/>
    <w:rsid w:val="000F10DC"/>
    <w:rsid w:val="000F4007"/>
    <w:rsid w:val="000F6506"/>
    <w:rsid w:val="00107A2D"/>
    <w:rsid w:val="001155E9"/>
    <w:rsid w:val="001162BA"/>
    <w:rsid w:val="0011644F"/>
    <w:rsid w:val="00116E60"/>
    <w:rsid w:val="0012120A"/>
    <w:rsid w:val="0012320F"/>
    <w:rsid w:val="00124282"/>
    <w:rsid w:val="00136F65"/>
    <w:rsid w:val="001425FB"/>
    <w:rsid w:val="00144DAC"/>
    <w:rsid w:val="001552C5"/>
    <w:rsid w:val="00156DE7"/>
    <w:rsid w:val="00162ED0"/>
    <w:rsid w:val="00164112"/>
    <w:rsid w:val="00164CB1"/>
    <w:rsid w:val="00170224"/>
    <w:rsid w:val="00175D88"/>
    <w:rsid w:val="001763E8"/>
    <w:rsid w:val="00181252"/>
    <w:rsid w:val="00181CA7"/>
    <w:rsid w:val="0018252E"/>
    <w:rsid w:val="00182D9D"/>
    <w:rsid w:val="001857B9"/>
    <w:rsid w:val="00187630"/>
    <w:rsid w:val="00187B27"/>
    <w:rsid w:val="00187C46"/>
    <w:rsid w:val="00194E80"/>
    <w:rsid w:val="00196BD0"/>
    <w:rsid w:val="001A071D"/>
    <w:rsid w:val="001A2276"/>
    <w:rsid w:val="001A591B"/>
    <w:rsid w:val="001A68BD"/>
    <w:rsid w:val="001B254D"/>
    <w:rsid w:val="001C3408"/>
    <w:rsid w:val="001C7F16"/>
    <w:rsid w:val="001D0118"/>
    <w:rsid w:val="001D0768"/>
    <w:rsid w:val="001D2015"/>
    <w:rsid w:val="001D24E4"/>
    <w:rsid w:val="001D3D7F"/>
    <w:rsid w:val="001E223C"/>
    <w:rsid w:val="001E30D5"/>
    <w:rsid w:val="001E6722"/>
    <w:rsid w:val="001F08B8"/>
    <w:rsid w:val="001F1C18"/>
    <w:rsid w:val="001F298A"/>
    <w:rsid w:val="001F3B36"/>
    <w:rsid w:val="001F4B39"/>
    <w:rsid w:val="001F6841"/>
    <w:rsid w:val="001F6EFA"/>
    <w:rsid w:val="00202B21"/>
    <w:rsid w:val="0021061E"/>
    <w:rsid w:val="002108CD"/>
    <w:rsid w:val="002113B0"/>
    <w:rsid w:val="00211884"/>
    <w:rsid w:val="00215068"/>
    <w:rsid w:val="002170DC"/>
    <w:rsid w:val="00222E23"/>
    <w:rsid w:val="0022356D"/>
    <w:rsid w:val="00225DA3"/>
    <w:rsid w:val="00230871"/>
    <w:rsid w:val="00230E8D"/>
    <w:rsid w:val="00233BF8"/>
    <w:rsid w:val="00234944"/>
    <w:rsid w:val="0023631B"/>
    <w:rsid w:val="0023734B"/>
    <w:rsid w:val="00241180"/>
    <w:rsid w:val="00244D4A"/>
    <w:rsid w:val="00244E86"/>
    <w:rsid w:val="0025221E"/>
    <w:rsid w:val="00254582"/>
    <w:rsid w:val="002551EC"/>
    <w:rsid w:val="002553EF"/>
    <w:rsid w:val="00256268"/>
    <w:rsid w:val="00261E7D"/>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6F1E"/>
    <w:rsid w:val="00297710"/>
    <w:rsid w:val="002978E2"/>
    <w:rsid w:val="002A4078"/>
    <w:rsid w:val="002A4C28"/>
    <w:rsid w:val="002B0780"/>
    <w:rsid w:val="002B2F35"/>
    <w:rsid w:val="002B729E"/>
    <w:rsid w:val="002B7D27"/>
    <w:rsid w:val="002C0804"/>
    <w:rsid w:val="002C24B6"/>
    <w:rsid w:val="002C6A63"/>
    <w:rsid w:val="002C726A"/>
    <w:rsid w:val="002D205F"/>
    <w:rsid w:val="002D4899"/>
    <w:rsid w:val="002D5B69"/>
    <w:rsid w:val="002E1495"/>
    <w:rsid w:val="002E1F30"/>
    <w:rsid w:val="002E4A2C"/>
    <w:rsid w:val="002F7F2E"/>
    <w:rsid w:val="0030613F"/>
    <w:rsid w:val="00307E18"/>
    <w:rsid w:val="003171AC"/>
    <w:rsid w:val="00322066"/>
    <w:rsid w:val="003252A5"/>
    <w:rsid w:val="00326924"/>
    <w:rsid w:val="00327396"/>
    <w:rsid w:val="00327EF8"/>
    <w:rsid w:val="003360F0"/>
    <w:rsid w:val="00343233"/>
    <w:rsid w:val="0034719B"/>
    <w:rsid w:val="00352AA2"/>
    <w:rsid w:val="00354034"/>
    <w:rsid w:val="003546A7"/>
    <w:rsid w:val="00364543"/>
    <w:rsid w:val="0036505A"/>
    <w:rsid w:val="003652A4"/>
    <w:rsid w:val="003672CF"/>
    <w:rsid w:val="0037099B"/>
    <w:rsid w:val="003717F1"/>
    <w:rsid w:val="00371B5B"/>
    <w:rsid w:val="0037520C"/>
    <w:rsid w:val="00381AE6"/>
    <w:rsid w:val="003823EA"/>
    <w:rsid w:val="00382771"/>
    <w:rsid w:val="0038277C"/>
    <w:rsid w:val="0038298D"/>
    <w:rsid w:val="003857D8"/>
    <w:rsid w:val="00386230"/>
    <w:rsid w:val="003874EE"/>
    <w:rsid w:val="00390595"/>
    <w:rsid w:val="00395099"/>
    <w:rsid w:val="003A14E8"/>
    <w:rsid w:val="003A5982"/>
    <w:rsid w:val="003A7DCA"/>
    <w:rsid w:val="003B05CA"/>
    <w:rsid w:val="003B0A12"/>
    <w:rsid w:val="003B3577"/>
    <w:rsid w:val="003B3EAA"/>
    <w:rsid w:val="003B7449"/>
    <w:rsid w:val="003D11E0"/>
    <w:rsid w:val="003D1857"/>
    <w:rsid w:val="003D518D"/>
    <w:rsid w:val="003E3178"/>
    <w:rsid w:val="003E67A3"/>
    <w:rsid w:val="003F2534"/>
    <w:rsid w:val="003F591C"/>
    <w:rsid w:val="003F6F78"/>
    <w:rsid w:val="004067A1"/>
    <w:rsid w:val="00411BBF"/>
    <w:rsid w:val="00414FD8"/>
    <w:rsid w:val="0041552D"/>
    <w:rsid w:val="00416170"/>
    <w:rsid w:val="00420E6F"/>
    <w:rsid w:val="00425727"/>
    <w:rsid w:val="0043193B"/>
    <w:rsid w:val="00431A96"/>
    <w:rsid w:val="00433410"/>
    <w:rsid w:val="00433BAE"/>
    <w:rsid w:val="004372EC"/>
    <w:rsid w:val="00445E95"/>
    <w:rsid w:val="00447869"/>
    <w:rsid w:val="00447968"/>
    <w:rsid w:val="00450EC5"/>
    <w:rsid w:val="004575F8"/>
    <w:rsid w:val="00460E3B"/>
    <w:rsid w:val="00462E49"/>
    <w:rsid w:val="004660C3"/>
    <w:rsid w:val="004665CB"/>
    <w:rsid w:val="00470C70"/>
    <w:rsid w:val="00471138"/>
    <w:rsid w:val="0047164D"/>
    <w:rsid w:val="00472A02"/>
    <w:rsid w:val="0047368B"/>
    <w:rsid w:val="004772D7"/>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3700"/>
    <w:rsid w:val="004C7973"/>
    <w:rsid w:val="004D0FCD"/>
    <w:rsid w:val="004D1954"/>
    <w:rsid w:val="004D3550"/>
    <w:rsid w:val="004D387A"/>
    <w:rsid w:val="004D5F87"/>
    <w:rsid w:val="004E27B4"/>
    <w:rsid w:val="004E4484"/>
    <w:rsid w:val="004E52D5"/>
    <w:rsid w:val="004E5A8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52B51"/>
    <w:rsid w:val="00563A29"/>
    <w:rsid w:val="00581281"/>
    <w:rsid w:val="00583AD8"/>
    <w:rsid w:val="00590D20"/>
    <w:rsid w:val="005930DD"/>
    <w:rsid w:val="005959CD"/>
    <w:rsid w:val="00597066"/>
    <w:rsid w:val="00597F33"/>
    <w:rsid w:val="005A59CD"/>
    <w:rsid w:val="005A7F1D"/>
    <w:rsid w:val="005B0E35"/>
    <w:rsid w:val="005B4B21"/>
    <w:rsid w:val="005B4FF8"/>
    <w:rsid w:val="005C6AD2"/>
    <w:rsid w:val="005C7D42"/>
    <w:rsid w:val="005D317D"/>
    <w:rsid w:val="005D74BA"/>
    <w:rsid w:val="005E0A03"/>
    <w:rsid w:val="005E2C45"/>
    <w:rsid w:val="005E6625"/>
    <w:rsid w:val="005F1868"/>
    <w:rsid w:val="005F40D7"/>
    <w:rsid w:val="005F7571"/>
    <w:rsid w:val="00602B8F"/>
    <w:rsid w:val="006041EA"/>
    <w:rsid w:val="00606245"/>
    <w:rsid w:val="006067BC"/>
    <w:rsid w:val="006119B3"/>
    <w:rsid w:val="00625A1B"/>
    <w:rsid w:val="006309AF"/>
    <w:rsid w:val="00634A5E"/>
    <w:rsid w:val="006350E6"/>
    <w:rsid w:val="0063652C"/>
    <w:rsid w:val="0063756D"/>
    <w:rsid w:val="00637D5B"/>
    <w:rsid w:val="00640F4B"/>
    <w:rsid w:val="006412C0"/>
    <w:rsid w:val="006414DB"/>
    <w:rsid w:val="0064474C"/>
    <w:rsid w:val="00644E69"/>
    <w:rsid w:val="006450C2"/>
    <w:rsid w:val="00645EE8"/>
    <w:rsid w:val="00646012"/>
    <w:rsid w:val="006553B9"/>
    <w:rsid w:val="006642D4"/>
    <w:rsid w:val="00670058"/>
    <w:rsid w:val="006711CD"/>
    <w:rsid w:val="00671AEB"/>
    <w:rsid w:val="006738C8"/>
    <w:rsid w:val="0067543A"/>
    <w:rsid w:val="0067652C"/>
    <w:rsid w:val="006808E2"/>
    <w:rsid w:val="00686904"/>
    <w:rsid w:val="0068731C"/>
    <w:rsid w:val="00691712"/>
    <w:rsid w:val="006A331C"/>
    <w:rsid w:val="006B6125"/>
    <w:rsid w:val="006C2D1D"/>
    <w:rsid w:val="006C33CF"/>
    <w:rsid w:val="006D171B"/>
    <w:rsid w:val="006D4B36"/>
    <w:rsid w:val="006D4BB4"/>
    <w:rsid w:val="006D6BFC"/>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1735C"/>
    <w:rsid w:val="0072160F"/>
    <w:rsid w:val="00721D3B"/>
    <w:rsid w:val="0072303D"/>
    <w:rsid w:val="007238E7"/>
    <w:rsid w:val="007248CF"/>
    <w:rsid w:val="00731B88"/>
    <w:rsid w:val="00733EDF"/>
    <w:rsid w:val="007347E5"/>
    <w:rsid w:val="00735755"/>
    <w:rsid w:val="00735781"/>
    <w:rsid w:val="00737598"/>
    <w:rsid w:val="00742974"/>
    <w:rsid w:val="007430D7"/>
    <w:rsid w:val="0074789C"/>
    <w:rsid w:val="00747E76"/>
    <w:rsid w:val="00750A83"/>
    <w:rsid w:val="00750E40"/>
    <w:rsid w:val="00753702"/>
    <w:rsid w:val="00755414"/>
    <w:rsid w:val="00756D05"/>
    <w:rsid w:val="00760CD3"/>
    <w:rsid w:val="007615B0"/>
    <w:rsid w:val="007627CA"/>
    <w:rsid w:val="00763A54"/>
    <w:rsid w:val="00764D18"/>
    <w:rsid w:val="0076694D"/>
    <w:rsid w:val="007679EE"/>
    <w:rsid w:val="00770A52"/>
    <w:rsid w:val="00774C78"/>
    <w:rsid w:val="00774CB7"/>
    <w:rsid w:val="007751A2"/>
    <w:rsid w:val="0077628D"/>
    <w:rsid w:val="00776FD0"/>
    <w:rsid w:val="0077740D"/>
    <w:rsid w:val="00777A3E"/>
    <w:rsid w:val="007800FE"/>
    <w:rsid w:val="00780B75"/>
    <w:rsid w:val="007837E9"/>
    <w:rsid w:val="007869A0"/>
    <w:rsid w:val="00787AD8"/>
    <w:rsid w:val="00793858"/>
    <w:rsid w:val="00793DD6"/>
    <w:rsid w:val="007959B5"/>
    <w:rsid w:val="007972F4"/>
    <w:rsid w:val="007A0E15"/>
    <w:rsid w:val="007A23D8"/>
    <w:rsid w:val="007A2D97"/>
    <w:rsid w:val="007A5D42"/>
    <w:rsid w:val="007B100F"/>
    <w:rsid w:val="007B1B67"/>
    <w:rsid w:val="007B6CF4"/>
    <w:rsid w:val="007B6EBE"/>
    <w:rsid w:val="007C1D62"/>
    <w:rsid w:val="007C2224"/>
    <w:rsid w:val="007C2A74"/>
    <w:rsid w:val="007C3290"/>
    <w:rsid w:val="007C5A25"/>
    <w:rsid w:val="007D0A79"/>
    <w:rsid w:val="007D7150"/>
    <w:rsid w:val="007D744C"/>
    <w:rsid w:val="007D770A"/>
    <w:rsid w:val="007E44D8"/>
    <w:rsid w:val="007E59F1"/>
    <w:rsid w:val="007E7FD8"/>
    <w:rsid w:val="007F2141"/>
    <w:rsid w:val="007F2A45"/>
    <w:rsid w:val="007F3919"/>
    <w:rsid w:val="007F4A59"/>
    <w:rsid w:val="007F4BE7"/>
    <w:rsid w:val="007F58BC"/>
    <w:rsid w:val="00801470"/>
    <w:rsid w:val="008017E0"/>
    <w:rsid w:val="00803D16"/>
    <w:rsid w:val="00807C25"/>
    <w:rsid w:val="00812BF0"/>
    <w:rsid w:val="008170F8"/>
    <w:rsid w:val="00817878"/>
    <w:rsid w:val="00823C09"/>
    <w:rsid w:val="00825985"/>
    <w:rsid w:val="00826DFB"/>
    <w:rsid w:val="008326EE"/>
    <w:rsid w:val="008339BD"/>
    <w:rsid w:val="00833DC6"/>
    <w:rsid w:val="008372F4"/>
    <w:rsid w:val="00837E48"/>
    <w:rsid w:val="00841B12"/>
    <w:rsid w:val="00841EAD"/>
    <w:rsid w:val="00841FC7"/>
    <w:rsid w:val="00844E5E"/>
    <w:rsid w:val="00845876"/>
    <w:rsid w:val="00850217"/>
    <w:rsid w:val="00850682"/>
    <w:rsid w:val="00855736"/>
    <w:rsid w:val="00867900"/>
    <w:rsid w:val="00870A29"/>
    <w:rsid w:val="00873D28"/>
    <w:rsid w:val="008778A1"/>
    <w:rsid w:val="00880EF9"/>
    <w:rsid w:val="00887414"/>
    <w:rsid w:val="00891267"/>
    <w:rsid w:val="008972B0"/>
    <w:rsid w:val="008A0381"/>
    <w:rsid w:val="008A2F69"/>
    <w:rsid w:val="008A486F"/>
    <w:rsid w:val="008A4B89"/>
    <w:rsid w:val="008A7FBC"/>
    <w:rsid w:val="008B19B9"/>
    <w:rsid w:val="008B7B01"/>
    <w:rsid w:val="008B7F38"/>
    <w:rsid w:val="008C46C7"/>
    <w:rsid w:val="008C55A2"/>
    <w:rsid w:val="008C6117"/>
    <w:rsid w:val="008D0D66"/>
    <w:rsid w:val="008D1FF8"/>
    <w:rsid w:val="008D3F2E"/>
    <w:rsid w:val="008E081F"/>
    <w:rsid w:val="008E15B8"/>
    <w:rsid w:val="008E6E7A"/>
    <w:rsid w:val="008F1047"/>
    <w:rsid w:val="008F16BE"/>
    <w:rsid w:val="008F27FC"/>
    <w:rsid w:val="008F4F88"/>
    <w:rsid w:val="008F719C"/>
    <w:rsid w:val="00902A57"/>
    <w:rsid w:val="00904935"/>
    <w:rsid w:val="00912B00"/>
    <w:rsid w:val="00914067"/>
    <w:rsid w:val="0091526A"/>
    <w:rsid w:val="009205EC"/>
    <w:rsid w:val="00924393"/>
    <w:rsid w:val="0092641F"/>
    <w:rsid w:val="00930697"/>
    <w:rsid w:val="009331B3"/>
    <w:rsid w:val="0093376D"/>
    <w:rsid w:val="009400F7"/>
    <w:rsid w:val="00946363"/>
    <w:rsid w:val="009472BA"/>
    <w:rsid w:val="00947AC2"/>
    <w:rsid w:val="00950DD7"/>
    <w:rsid w:val="00951F27"/>
    <w:rsid w:val="009548D4"/>
    <w:rsid w:val="009553DF"/>
    <w:rsid w:val="00957759"/>
    <w:rsid w:val="009624A1"/>
    <w:rsid w:val="00971893"/>
    <w:rsid w:val="00973699"/>
    <w:rsid w:val="0097591C"/>
    <w:rsid w:val="009812AF"/>
    <w:rsid w:val="00983BDB"/>
    <w:rsid w:val="00986748"/>
    <w:rsid w:val="00990083"/>
    <w:rsid w:val="00990792"/>
    <w:rsid w:val="00990C11"/>
    <w:rsid w:val="009941E6"/>
    <w:rsid w:val="00994FCE"/>
    <w:rsid w:val="0099516A"/>
    <w:rsid w:val="00996EEF"/>
    <w:rsid w:val="009A0638"/>
    <w:rsid w:val="009A28C8"/>
    <w:rsid w:val="009A2D2A"/>
    <w:rsid w:val="009A4425"/>
    <w:rsid w:val="009A58CB"/>
    <w:rsid w:val="009B0F94"/>
    <w:rsid w:val="009B31B2"/>
    <w:rsid w:val="009B3685"/>
    <w:rsid w:val="009B471D"/>
    <w:rsid w:val="009B6B59"/>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17AE"/>
    <w:rsid w:val="00A01FDB"/>
    <w:rsid w:val="00A07ADB"/>
    <w:rsid w:val="00A1501D"/>
    <w:rsid w:val="00A155CD"/>
    <w:rsid w:val="00A22F29"/>
    <w:rsid w:val="00A24748"/>
    <w:rsid w:val="00A24A54"/>
    <w:rsid w:val="00A27BC5"/>
    <w:rsid w:val="00A27BCF"/>
    <w:rsid w:val="00A30B2D"/>
    <w:rsid w:val="00A359CA"/>
    <w:rsid w:val="00A36FA4"/>
    <w:rsid w:val="00A37414"/>
    <w:rsid w:val="00A463E4"/>
    <w:rsid w:val="00A52B90"/>
    <w:rsid w:val="00A53916"/>
    <w:rsid w:val="00A565D6"/>
    <w:rsid w:val="00A60EBD"/>
    <w:rsid w:val="00A622AB"/>
    <w:rsid w:val="00A62E36"/>
    <w:rsid w:val="00A63612"/>
    <w:rsid w:val="00A66F7E"/>
    <w:rsid w:val="00A745F5"/>
    <w:rsid w:val="00A770A5"/>
    <w:rsid w:val="00A80269"/>
    <w:rsid w:val="00A81CD8"/>
    <w:rsid w:val="00A81FA3"/>
    <w:rsid w:val="00A90F79"/>
    <w:rsid w:val="00A97D64"/>
    <w:rsid w:val="00AA040A"/>
    <w:rsid w:val="00AA198E"/>
    <w:rsid w:val="00AA33E5"/>
    <w:rsid w:val="00AA5989"/>
    <w:rsid w:val="00AA5B75"/>
    <w:rsid w:val="00AA6465"/>
    <w:rsid w:val="00AB02D5"/>
    <w:rsid w:val="00AB2331"/>
    <w:rsid w:val="00AB4016"/>
    <w:rsid w:val="00AB515F"/>
    <w:rsid w:val="00AB5CD3"/>
    <w:rsid w:val="00AC289E"/>
    <w:rsid w:val="00AC7F4F"/>
    <w:rsid w:val="00AD0748"/>
    <w:rsid w:val="00AD0DB9"/>
    <w:rsid w:val="00AD296E"/>
    <w:rsid w:val="00AD70FE"/>
    <w:rsid w:val="00AD72AF"/>
    <w:rsid w:val="00AE13FF"/>
    <w:rsid w:val="00AE2F80"/>
    <w:rsid w:val="00AE6B16"/>
    <w:rsid w:val="00AF60BC"/>
    <w:rsid w:val="00AF76DD"/>
    <w:rsid w:val="00AF7CAB"/>
    <w:rsid w:val="00B01E97"/>
    <w:rsid w:val="00B02B51"/>
    <w:rsid w:val="00B03758"/>
    <w:rsid w:val="00B053DB"/>
    <w:rsid w:val="00B0671E"/>
    <w:rsid w:val="00B12319"/>
    <w:rsid w:val="00B13244"/>
    <w:rsid w:val="00B14F6C"/>
    <w:rsid w:val="00B171D3"/>
    <w:rsid w:val="00B21924"/>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868BB"/>
    <w:rsid w:val="00B90208"/>
    <w:rsid w:val="00B90B6C"/>
    <w:rsid w:val="00B92C95"/>
    <w:rsid w:val="00B958C5"/>
    <w:rsid w:val="00B9607A"/>
    <w:rsid w:val="00B964E0"/>
    <w:rsid w:val="00BA10BE"/>
    <w:rsid w:val="00BA311C"/>
    <w:rsid w:val="00BB06FF"/>
    <w:rsid w:val="00BB56AE"/>
    <w:rsid w:val="00BB661C"/>
    <w:rsid w:val="00BB7358"/>
    <w:rsid w:val="00BB7C05"/>
    <w:rsid w:val="00BC15BA"/>
    <w:rsid w:val="00BC7E35"/>
    <w:rsid w:val="00BD0020"/>
    <w:rsid w:val="00BD0F22"/>
    <w:rsid w:val="00BD3CC4"/>
    <w:rsid w:val="00BD50C6"/>
    <w:rsid w:val="00BE3FD3"/>
    <w:rsid w:val="00BF296C"/>
    <w:rsid w:val="00BF5BEA"/>
    <w:rsid w:val="00BF7814"/>
    <w:rsid w:val="00BF7B78"/>
    <w:rsid w:val="00C02310"/>
    <w:rsid w:val="00C02C0F"/>
    <w:rsid w:val="00C03220"/>
    <w:rsid w:val="00C03B99"/>
    <w:rsid w:val="00C04E3B"/>
    <w:rsid w:val="00C050F9"/>
    <w:rsid w:val="00C056A3"/>
    <w:rsid w:val="00C0764B"/>
    <w:rsid w:val="00C07EC6"/>
    <w:rsid w:val="00C102D1"/>
    <w:rsid w:val="00C107A3"/>
    <w:rsid w:val="00C132F0"/>
    <w:rsid w:val="00C200B1"/>
    <w:rsid w:val="00C20D3D"/>
    <w:rsid w:val="00C26E77"/>
    <w:rsid w:val="00C33DAE"/>
    <w:rsid w:val="00C34B7F"/>
    <w:rsid w:val="00C34C35"/>
    <w:rsid w:val="00C3541B"/>
    <w:rsid w:val="00C357DE"/>
    <w:rsid w:val="00C359FA"/>
    <w:rsid w:val="00C36989"/>
    <w:rsid w:val="00C41237"/>
    <w:rsid w:val="00C41997"/>
    <w:rsid w:val="00C41F7D"/>
    <w:rsid w:val="00C43D4D"/>
    <w:rsid w:val="00C50C4A"/>
    <w:rsid w:val="00C5102A"/>
    <w:rsid w:val="00C51299"/>
    <w:rsid w:val="00C512A7"/>
    <w:rsid w:val="00C5644D"/>
    <w:rsid w:val="00C57B80"/>
    <w:rsid w:val="00C602FE"/>
    <w:rsid w:val="00C70A67"/>
    <w:rsid w:val="00C70B20"/>
    <w:rsid w:val="00C76256"/>
    <w:rsid w:val="00C76C76"/>
    <w:rsid w:val="00C8147F"/>
    <w:rsid w:val="00C836FA"/>
    <w:rsid w:val="00C91388"/>
    <w:rsid w:val="00C93B48"/>
    <w:rsid w:val="00C947ED"/>
    <w:rsid w:val="00C94F2F"/>
    <w:rsid w:val="00C97F71"/>
    <w:rsid w:val="00CA10A9"/>
    <w:rsid w:val="00CA3312"/>
    <w:rsid w:val="00CA471B"/>
    <w:rsid w:val="00CA77D1"/>
    <w:rsid w:val="00CB3022"/>
    <w:rsid w:val="00CB417E"/>
    <w:rsid w:val="00CC5007"/>
    <w:rsid w:val="00CD42F4"/>
    <w:rsid w:val="00CD6E56"/>
    <w:rsid w:val="00CE1C1F"/>
    <w:rsid w:val="00CF0E9E"/>
    <w:rsid w:val="00CF344B"/>
    <w:rsid w:val="00CF4D60"/>
    <w:rsid w:val="00CF6189"/>
    <w:rsid w:val="00D044EF"/>
    <w:rsid w:val="00D13CFB"/>
    <w:rsid w:val="00D14268"/>
    <w:rsid w:val="00D22313"/>
    <w:rsid w:val="00D303A5"/>
    <w:rsid w:val="00D31233"/>
    <w:rsid w:val="00D31D7F"/>
    <w:rsid w:val="00D34ABE"/>
    <w:rsid w:val="00D370F0"/>
    <w:rsid w:val="00D409D7"/>
    <w:rsid w:val="00D443AD"/>
    <w:rsid w:val="00D45D75"/>
    <w:rsid w:val="00D50896"/>
    <w:rsid w:val="00D535E0"/>
    <w:rsid w:val="00D541D3"/>
    <w:rsid w:val="00D557C0"/>
    <w:rsid w:val="00D55BD4"/>
    <w:rsid w:val="00D60D46"/>
    <w:rsid w:val="00D66E35"/>
    <w:rsid w:val="00D67C57"/>
    <w:rsid w:val="00D71EB9"/>
    <w:rsid w:val="00D7300A"/>
    <w:rsid w:val="00D74E21"/>
    <w:rsid w:val="00D778BE"/>
    <w:rsid w:val="00D80EE1"/>
    <w:rsid w:val="00D8614B"/>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004"/>
    <w:rsid w:val="00DE23B1"/>
    <w:rsid w:val="00DE359F"/>
    <w:rsid w:val="00DE394A"/>
    <w:rsid w:val="00DF1F25"/>
    <w:rsid w:val="00DF5BF3"/>
    <w:rsid w:val="00DF7018"/>
    <w:rsid w:val="00DF7192"/>
    <w:rsid w:val="00DF7350"/>
    <w:rsid w:val="00E0479B"/>
    <w:rsid w:val="00E11004"/>
    <w:rsid w:val="00E11758"/>
    <w:rsid w:val="00E123B0"/>
    <w:rsid w:val="00E2056B"/>
    <w:rsid w:val="00E230B5"/>
    <w:rsid w:val="00E23792"/>
    <w:rsid w:val="00E350E4"/>
    <w:rsid w:val="00E41071"/>
    <w:rsid w:val="00E43C2D"/>
    <w:rsid w:val="00E442EA"/>
    <w:rsid w:val="00E46303"/>
    <w:rsid w:val="00E46DC2"/>
    <w:rsid w:val="00E5072A"/>
    <w:rsid w:val="00E52983"/>
    <w:rsid w:val="00E53ED4"/>
    <w:rsid w:val="00E553E5"/>
    <w:rsid w:val="00E56183"/>
    <w:rsid w:val="00E571DA"/>
    <w:rsid w:val="00E61795"/>
    <w:rsid w:val="00E6435B"/>
    <w:rsid w:val="00E65BDB"/>
    <w:rsid w:val="00E66088"/>
    <w:rsid w:val="00E66C49"/>
    <w:rsid w:val="00E709E9"/>
    <w:rsid w:val="00E71C3C"/>
    <w:rsid w:val="00E73363"/>
    <w:rsid w:val="00E74A21"/>
    <w:rsid w:val="00E74EB5"/>
    <w:rsid w:val="00E7563F"/>
    <w:rsid w:val="00E75793"/>
    <w:rsid w:val="00E77184"/>
    <w:rsid w:val="00E829C7"/>
    <w:rsid w:val="00E8335B"/>
    <w:rsid w:val="00E837AE"/>
    <w:rsid w:val="00E8659E"/>
    <w:rsid w:val="00E9060E"/>
    <w:rsid w:val="00EA0366"/>
    <w:rsid w:val="00EA1510"/>
    <w:rsid w:val="00EA50F4"/>
    <w:rsid w:val="00EA5951"/>
    <w:rsid w:val="00EA6C69"/>
    <w:rsid w:val="00EB3D3A"/>
    <w:rsid w:val="00EB5E0E"/>
    <w:rsid w:val="00EC2AD4"/>
    <w:rsid w:val="00EC4C06"/>
    <w:rsid w:val="00EC5527"/>
    <w:rsid w:val="00EC5E40"/>
    <w:rsid w:val="00ED211F"/>
    <w:rsid w:val="00ED2C2C"/>
    <w:rsid w:val="00ED4D62"/>
    <w:rsid w:val="00ED77DC"/>
    <w:rsid w:val="00EE19CF"/>
    <w:rsid w:val="00EE3386"/>
    <w:rsid w:val="00EE3BE0"/>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0CCD"/>
    <w:rsid w:val="00F41061"/>
    <w:rsid w:val="00F41DDC"/>
    <w:rsid w:val="00F42C55"/>
    <w:rsid w:val="00F447CC"/>
    <w:rsid w:val="00F44B3B"/>
    <w:rsid w:val="00F45B75"/>
    <w:rsid w:val="00F46669"/>
    <w:rsid w:val="00F529EE"/>
    <w:rsid w:val="00F5408B"/>
    <w:rsid w:val="00F54B6B"/>
    <w:rsid w:val="00F569DA"/>
    <w:rsid w:val="00F5708D"/>
    <w:rsid w:val="00F6048A"/>
    <w:rsid w:val="00F61438"/>
    <w:rsid w:val="00F62195"/>
    <w:rsid w:val="00F62270"/>
    <w:rsid w:val="00F6565F"/>
    <w:rsid w:val="00F66689"/>
    <w:rsid w:val="00F708EB"/>
    <w:rsid w:val="00F70FED"/>
    <w:rsid w:val="00F71384"/>
    <w:rsid w:val="00F7243C"/>
    <w:rsid w:val="00F734CC"/>
    <w:rsid w:val="00F769E3"/>
    <w:rsid w:val="00F77B43"/>
    <w:rsid w:val="00F84D7F"/>
    <w:rsid w:val="00F85A7E"/>
    <w:rsid w:val="00F87FA5"/>
    <w:rsid w:val="00F9326B"/>
    <w:rsid w:val="00FA26A8"/>
    <w:rsid w:val="00FA466E"/>
    <w:rsid w:val="00FA4A37"/>
    <w:rsid w:val="00FA578F"/>
    <w:rsid w:val="00FB0A5A"/>
    <w:rsid w:val="00FB0DFE"/>
    <w:rsid w:val="00FB5B1A"/>
    <w:rsid w:val="00FB68BA"/>
    <w:rsid w:val="00FC1105"/>
    <w:rsid w:val="00FD26F8"/>
    <w:rsid w:val="00FD3020"/>
    <w:rsid w:val="00FE12CB"/>
    <w:rsid w:val="00FE1759"/>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597F33"/>
    <w:pPr>
      <w:tabs>
        <w:tab w:val="left" w:pos="426"/>
      </w:tabs>
      <w:spacing w:after="0" w:line="360" w:lineRule="auto"/>
      <w:ind w:left="0"/>
      <w:jc w:val="both"/>
    </w:pPr>
    <w:rPr>
      <w:rFonts w:ascii="Arial" w:eastAsiaTheme="minorEastAsia"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597F33"/>
    <w:rPr>
      <w:rFonts w:ascii="Arial" w:eastAsiaTheme="minorEastAsia"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Normal"/>
    <w:link w:val="Estilo4Car"/>
    <w:autoRedefine/>
    <w:qFormat/>
    <w:rsid w:val="00826DFB"/>
    <w:pPr>
      <w:numPr>
        <w:ilvl w:val="2"/>
        <w:numId w:val="3"/>
      </w:numPr>
      <w:tabs>
        <w:tab w:val="left" w:pos="709"/>
      </w:tabs>
      <w:spacing w:line="360" w:lineRule="auto"/>
      <w:ind w:left="505" w:hanging="505"/>
    </w:pPr>
    <w:rPr>
      <w:rFonts w:ascii="Arial" w:hAnsi="Arial"/>
      <w:sz w:val="24"/>
    </w:r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826DFB"/>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UnresolvedMention">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1.emf"/><Relationship Id="rId324" Type="http://schemas.openxmlformats.org/officeDocument/2006/relationships/diagramData" Target="diagrams/data15.xml"/><Relationship Id="rId366" Type="http://schemas.openxmlformats.org/officeDocument/2006/relationships/diagramQuickStyle" Target="diagrams/quickStyle23.xml"/><Relationship Id="rId170" Type="http://schemas.openxmlformats.org/officeDocument/2006/relationships/diagramColors" Target="diagrams/colors2.xml"/><Relationship Id="rId226" Type="http://schemas.openxmlformats.org/officeDocument/2006/relationships/package" Target="embeddings/Dibujo_de_Microsoft_Visio4.vsdx"/><Relationship Id="rId433" Type="http://schemas.openxmlformats.org/officeDocument/2006/relationships/diagramColors" Target="diagrams/colors36.xml"/><Relationship Id="rId268" Type="http://schemas.microsoft.com/office/2007/relationships/diagramDrawing" Target="diagrams/drawing3.xml"/><Relationship Id="rId475" Type="http://schemas.openxmlformats.org/officeDocument/2006/relationships/image" Target="media/image213.jpeg"/><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openxmlformats.org/officeDocument/2006/relationships/diagramLayout" Target="diagrams/layout17.xml"/><Relationship Id="rId377" Type="http://schemas.openxmlformats.org/officeDocument/2006/relationships/diagramColors" Target="diagrams/colors25.xml"/><Relationship Id="rId5" Type="http://schemas.openxmlformats.org/officeDocument/2006/relationships/webSettings" Target="webSettings.xml"/><Relationship Id="rId181" Type="http://schemas.openxmlformats.org/officeDocument/2006/relationships/image" Target="media/image41.tif"/><Relationship Id="rId237" Type="http://schemas.openxmlformats.org/officeDocument/2006/relationships/image" Target="media/image82.emf"/><Relationship Id="rId402" Type="http://schemas.openxmlformats.org/officeDocument/2006/relationships/diagramQuickStyle" Target="diagrams/quickStyle30.xml"/><Relationship Id="rId279" Type="http://schemas.openxmlformats.org/officeDocument/2006/relationships/diagramData" Target="diagrams/data6.xml"/><Relationship Id="rId444" Type="http://schemas.microsoft.com/office/2007/relationships/diagramDrawing" Target="diagrams/drawing38.xml"/><Relationship Id="rId486" Type="http://schemas.openxmlformats.org/officeDocument/2006/relationships/image" Target="media/image224.png"/><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1.jpg"/><Relationship Id="rId290" Type="http://schemas.openxmlformats.org/officeDocument/2006/relationships/diagramLayout" Target="diagrams/layout8.xml"/><Relationship Id="rId304" Type="http://schemas.openxmlformats.org/officeDocument/2006/relationships/diagramData" Target="diagrams/data11.xml"/><Relationship Id="rId346" Type="http://schemas.openxmlformats.org/officeDocument/2006/relationships/diagramQuickStyle" Target="diagrams/quickStyle19.xml"/><Relationship Id="rId388" Type="http://schemas.microsoft.com/office/2007/relationships/diagramDrawing" Target="diagrams/drawing27.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2.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Colors" Target="diagrams/colors32.xml"/><Relationship Id="rId248" Type="http://schemas.openxmlformats.org/officeDocument/2006/relationships/footer" Target="footer8.xml"/><Relationship Id="rId455" Type="http://schemas.openxmlformats.org/officeDocument/2006/relationships/image" Target="media/image193.png"/><Relationship Id="rId497" Type="http://schemas.microsoft.com/office/2016/09/relationships/commentsIds" Target="commentsIds.xml"/><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13.xml"/><Relationship Id="rId357" Type="http://schemas.openxmlformats.org/officeDocument/2006/relationships/diagramColors" Target="diagrams/colors21.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diagramData" Target="diagrams/data1.xml"/><Relationship Id="rId217" Type="http://schemas.openxmlformats.org/officeDocument/2006/relationships/package" Target="embeddings/Dibujo_de_Microsoft_Visio1.vsdx"/><Relationship Id="rId399" Type="http://schemas.microsoft.com/office/2007/relationships/diagramDrawing" Target="diagrams/drawing29.xml"/><Relationship Id="rId259" Type="http://schemas.openxmlformats.org/officeDocument/2006/relationships/image" Target="media/image90.emf"/><Relationship Id="rId424" Type="http://schemas.microsoft.com/office/2007/relationships/diagramDrawing" Target="diagrams/drawing34.xml"/><Relationship Id="rId466" Type="http://schemas.openxmlformats.org/officeDocument/2006/relationships/image" Target="media/image204.png"/><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diagramLayout" Target="diagrams/layout4.xml"/><Relationship Id="rId326" Type="http://schemas.openxmlformats.org/officeDocument/2006/relationships/diagramQuickStyle" Target="diagrams/quickStyle15.xml"/><Relationship Id="rId65" Type="http://schemas.openxmlformats.org/officeDocument/2006/relationships/hyperlink" Target="file:///C:\Users\Ariel\Documents\CNC-UNI-Monografia-\CNC%20Router.docx" TargetMode="External"/><Relationship Id="rId130" Type="http://schemas.openxmlformats.org/officeDocument/2006/relationships/image" Target="media/image2.png"/><Relationship Id="rId368" Type="http://schemas.microsoft.com/office/2007/relationships/diagramDrawing" Target="diagrams/drawing23.xml"/><Relationship Id="rId172" Type="http://schemas.openxmlformats.org/officeDocument/2006/relationships/image" Target="media/image34.png"/><Relationship Id="rId228" Type="http://schemas.openxmlformats.org/officeDocument/2006/relationships/image" Target="media/image79.emf"/><Relationship Id="rId435" Type="http://schemas.openxmlformats.org/officeDocument/2006/relationships/diagramData" Target="diagrams/data37.xml"/><Relationship Id="rId477" Type="http://schemas.openxmlformats.org/officeDocument/2006/relationships/image" Target="media/image215.png"/><Relationship Id="rId281" Type="http://schemas.openxmlformats.org/officeDocument/2006/relationships/diagramQuickStyle" Target="diagrams/quickStyle6.xml"/><Relationship Id="rId337" Type="http://schemas.openxmlformats.org/officeDocument/2006/relationships/diagramColors" Target="diagrams/colors17.xml"/><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image" Target="media/image13.png"/><Relationship Id="rId379" Type="http://schemas.openxmlformats.org/officeDocument/2006/relationships/diagramData" Target="diagrams/data26.xml"/><Relationship Id="rId7" Type="http://schemas.openxmlformats.org/officeDocument/2006/relationships/endnotes" Target="endnotes.xml"/><Relationship Id="rId183" Type="http://schemas.openxmlformats.org/officeDocument/2006/relationships/image" Target="media/image43.jpg"/><Relationship Id="rId239" Type="http://schemas.openxmlformats.org/officeDocument/2006/relationships/footer" Target="footer7.xml"/><Relationship Id="rId390" Type="http://schemas.openxmlformats.org/officeDocument/2006/relationships/diagramData" Target="diagrams/data28.xml"/><Relationship Id="rId404" Type="http://schemas.microsoft.com/office/2007/relationships/diagramDrawing" Target="diagrams/drawing30.xml"/><Relationship Id="rId446" Type="http://schemas.openxmlformats.org/officeDocument/2006/relationships/diagramLayout" Target="diagrams/layout39.xml"/><Relationship Id="rId250" Type="http://schemas.openxmlformats.org/officeDocument/2006/relationships/package" Target="embeddings/Dibujo_de_Microsoft_Visio13.vsdx"/><Relationship Id="rId292" Type="http://schemas.openxmlformats.org/officeDocument/2006/relationships/diagramColors" Target="diagrams/colors8.xml"/><Relationship Id="rId306" Type="http://schemas.openxmlformats.org/officeDocument/2006/relationships/diagramQuickStyle" Target="diagrams/quickStyle11.xml"/><Relationship Id="rId488" Type="http://schemas.openxmlformats.org/officeDocument/2006/relationships/image" Target="media/image226.png"/><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9.xml"/><Relationship Id="rId152" Type="http://schemas.openxmlformats.org/officeDocument/2006/relationships/image" Target="media/image24.jpg"/><Relationship Id="rId194" Type="http://schemas.openxmlformats.org/officeDocument/2006/relationships/image" Target="media/image53.png"/><Relationship Id="rId208" Type="http://schemas.openxmlformats.org/officeDocument/2006/relationships/image" Target="media/image67.png"/><Relationship Id="rId415" Type="http://schemas.openxmlformats.org/officeDocument/2006/relationships/diagramData" Target="diagrams/data33.xml"/><Relationship Id="rId457" Type="http://schemas.openxmlformats.org/officeDocument/2006/relationships/image" Target="media/image195.png"/><Relationship Id="rId261" Type="http://schemas.openxmlformats.org/officeDocument/2006/relationships/image" Target="media/image91.emf"/><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13.xml"/><Relationship Id="rId359" Type="http://schemas.openxmlformats.org/officeDocument/2006/relationships/diagramData" Target="diagrams/data22.xml"/><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diagramQuickStyle" Target="diagrams/quickStyle1.xml"/><Relationship Id="rId219" Type="http://schemas.openxmlformats.org/officeDocument/2006/relationships/chart" Target="charts/chart2.xml"/><Relationship Id="rId370" Type="http://schemas.openxmlformats.org/officeDocument/2006/relationships/diagramLayout" Target="diagrams/layout24.xml"/><Relationship Id="rId426" Type="http://schemas.openxmlformats.org/officeDocument/2006/relationships/diagramLayout" Target="diagrams/layout35.xml"/><Relationship Id="rId230" Type="http://schemas.openxmlformats.org/officeDocument/2006/relationships/image" Target="media/image80.emf"/><Relationship Id="rId468" Type="http://schemas.openxmlformats.org/officeDocument/2006/relationships/image" Target="media/image206.png"/><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Colors" Target="diagrams/colors4.xml"/><Relationship Id="rId328" Type="http://schemas.microsoft.com/office/2007/relationships/diagramDrawing" Target="diagrams/drawing15.xml"/><Relationship Id="rId132" Type="http://schemas.openxmlformats.org/officeDocument/2006/relationships/image" Target="media/image4.png"/><Relationship Id="rId174" Type="http://schemas.openxmlformats.org/officeDocument/2006/relationships/image" Target="media/image36.png"/><Relationship Id="rId381" Type="http://schemas.openxmlformats.org/officeDocument/2006/relationships/diagramQuickStyle" Target="diagrams/quickStyle26.xml"/><Relationship Id="rId241" Type="http://schemas.openxmlformats.org/officeDocument/2006/relationships/package" Target="embeddings/Dibujo_de_Microsoft_Visio9.vsdx"/><Relationship Id="rId437" Type="http://schemas.openxmlformats.org/officeDocument/2006/relationships/diagramQuickStyle" Target="diagrams/quickStyle37.xml"/><Relationship Id="rId479" Type="http://schemas.openxmlformats.org/officeDocument/2006/relationships/image" Target="media/image217.png"/><Relationship Id="rId36" Type="http://schemas.openxmlformats.org/officeDocument/2006/relationships/hyperlink" Target="file:///C:\Users\Ariel\Documents\CNC-UNI-Monografia-\CNC%20Router.docx" TargetMode="External"/><Relationship Id="rId283" Type="http://schemas.microsoft.com/office/2007/relationships/diagramDrawing" Target="diagrams/drawing6.xml"/><Relationship Id="rId339" Type="http://schemas.openxmlformats.org/officeDocument/2006/relationships/diagramData" Target="diagrams/data18.xml"/><Relationship Id="rId490" Type="http://schemas.openxmlformats.org/officeDocument/2006/relationships/image" Target="media/image228.png"/><Relationship Id="rId78"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43" Type="http://schemas.openxmlformats.org/officeDocument/2006/relationships/image" Target="media/image15.jpg"/><Relationship Id="rId185" Type="http://schemas.openxmlformats.org/officeDocument/2006/relationships/image" Target="media/image45.png"/><Relationship Id="rId350" Type="http://schemas.openxmlformats.org/officeDocument/2006/relationships/diagramLayout" Target="diagrams/layout20.xml"/><Relationship Id="rId406" Type="http://schemas.openxmlformats.org/officeDocument/2006/relationships/diagramLayout" Target="diagrams/layout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QuickStyle" Target="diagrams/quickStyle28.xml"/><Relationship Id="rId448" Type="http://schemas.openxmlformats.org/officeDocument/2006/relationships/diagramColors" Target="diagrams/colors39.xml"/><Relationship Id="rId252" Type="http://schemas.openxmlformats.org/officeDocument/2006/relationships/package" Target="embeddings/Dibujo_de_Microsoft_Visio14.vsdx"/><Relationship Id="rId294" Type="http://schemas.openxmlformats.org/officeDocument/2006/relationships/diagramData" Target="diagrams/data9.xml"/><Relationship Id="rId308" Type="http://schemas.microsoft.com/office/2007/relationships/diagramDrawing" Target="diagrams/drawing11.xml"/><Relationship Id="rId47"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54" Type="http://schemas.openxmlformats.org/officeDocument/2006/relationships/image" Target="media/image26.jpeg"/><Relationship Id="rId361" Type="http://schemas.openxmlformats.org/officeDocument/2006/relationships/diagramQuickStyle" Target="diagrams/quickStyle22.xml"/><Relationship Id="rId196" Type="http://schemas.openxmlformats.org/officeDocument/2006/relationships/image" Target="media/image55.png"/><Relationship Id="rId417" Type="http://schemas.openxmlformats.org/officeDocument/2006/relationships/diagramQuickStyle" Target="diagrams/quickStyle33.xml"/><Relationship Id="rId459" Type="http://schemas.openxmlformats.org/officeDocument/2006/relationships/image" Target="media/image197.png"/><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76.png"/><Relationship Id="rId263" Type="http://schemas.openxmlformats.org/officeDocument/2006/relationships/footer" Target="footer13.xml"/><Relationship Id="rId319" Type="http://schemas.openxmlformats.org/officeDocument/2006/relationships/diagramData" Target="diagrams/data14.xml"/><Relationship Id="rId470" Type="http://schemas.openxmlformats.org/officeDocument/2006/relationships/image" Target="media/image208.png"/><Relationship Id="rId58"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330" Type="http://schemas.openxmlformats.org/officeDocument/2006/relationships/diagramLayout" Target="diagrams/layout16.xml"/><Relationship Id="rId165" Type="http://schemas.microsoft.com/office/2007/relationships/diagramDrawing" Target="diagrams/drawing1.xml"/><Relationship Id="rId372" Type="http://schemas.openxmlformats.org/officeDocument/2006/relationships/diagramColors" Target="diagrams/colors24.xml"/><Relationship Id="rId428" Type="http://schemas.openxmlformats.org/officeDocument/2006/relationships/diagramColors" Target="diagrams/colors35.xml"/><Relationship Id="rId232" Type="http://schemas.openxmlformats.org/officeDocument/2006/relationships/footer" Target="footer4.xml"/><Relationship Id="rId274" Type="http://schemas.openxmlformats.org/officeDocument/2006/relationships/diagramData" Target="diagrams/data5.xml"/><Relationship Id="rId481" Type="http://schemas.openxmlformats.org/officeDocument/2006/relationships/image" Target="media/image219.png"/><Relationship Id="rId27"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34" Type="http://schemas.openxmlformats.org/officeDocument/2006/relationships/image" Target="media/image6.png"/><Relationship Id="rId80" Type="http://schemas.openxmlformats.org/officeDocument/2006/relationships/hyperlink" Target="file:///C:\Users\Ariel\Documents\CNC-UNI-Monografia-\CNC%20Router.docx" TargetMode="External"/><Relationship Id="rId176" Type="http://schemas.openxmlformats.org/officeDocument/2006/relationships/footer" Target="footer1.xml"/><Relationship Id="rId341" Type="http://schemas.openxmlformats.org/officeDocument/2006/relationships/diagramQuickStyle" Target="diagrams/quickStyle18.xml"/><Relationship Id="rId383" Type="http://schemas.microsoft.com/office/2007/relationships/diagramDrawing" Target="diagrams/drawing26.xml"/><Relationship Id="rId439" Type="http://schemas.microsoft.com/office/2007/relationships/diagramDrawing" Target="diagrams/drawing37.xml"/><Relationship Id="rId201" Type="http://schemas.openxmlformats.org/officeDocument/2006/relationships/image" Target="media/image60.png"/><Relationship Id="rId243" Type="http://schemas.openxmlformats.org/officeDocument/2006/relationships/package" Target="embeddings/Dibujo_de_Microsoft_Visio10.vsdx"/><Relationship Id="rId285" Type="http://schemas.openxmlformats.org/officeDocument/2006/relationships/diagramLayout" Target="diagrams/layout7.xml"/><Relationship Id="rId450" Type="http://schemas.openxmlformats.org/officeDocument/2006/relationships/diagramData" Target="diagrams/data40.xml"/><Relationship Id="rId38"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310" Type="http://schemas.openxmlformats.org/officeDocument/2006/relationships/diagramLayout" Target="diagrams/layout12.xml"/><Relationship Id="rId492" Type="http://schemas.openxmlformats.org/officeDocument/2006/relationships/image" Target="media/image230.png"/><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7.jpg"/><Relationship Id="rId187" Type="http://schemas.openxmlformats.org/officeDocument/2006/relationships/image" Target="media/image47.png"/><Relationship Id="rId352" Type="http://schemas.openxmlformats.org/officeDocument/2006/relationships/diagramColors" Target="diagrams/colors20.xml"/><Relationship Id="rId394" Type="http://schemas.microsoft.com/office/2007/relationships/diagramDrawing" Target="diagrams/drawing28.xml"/><Relationship Id="rId408" Type="http://schemas.openxmlformats.org/officeDocument/2006/relationships/diagramColors" Target="diagrams/colors31.xml"/><Relationship Id="rId212" Type="http://schemas.openxmlformats.org/officeDocument/2006/relationships/image" Target="media/image71.png"/><Relationship Id="rId254" Type="http://schemas.openxmlformats.org/officeDocument/2006/relationships/footer" Target="footer10.xm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96" Type="http://schemas.openxmlformats.org/officeDocument/2006/relationships/diagramQuickStyle" Target="diagrams/quickStyle9.xml"/><Relationship Id="rId461" Type="http://schemas.openxmlformats.org/officeDocument/2006/relationships/image" Target="media/image199.png"/><Relationship Id="rId60" Type="http://schemas.openxmlformats.org/officeDocument/2006/relationships/hyperlink" Target="file:///C:\Users\Ariel\Documents\CNC-UNI-Monografia-\CNC%20Router.docx" TargetMode="External"/><Relationship Id="rId156" Type="http://schemas.openxmlformats.org/officeDocument/2006/relationships/image" Target="media/image28.jpg"/><Relationship Id="rId198" Type="http://schemas.openxmlformats.org/officeDocument/2006/relationships/image" Target="media/image57.png"/><Relationship Id="rId321" Type="http://schemas.openxmlformats.org/officeDocument/2006/relationships/diagramQuickStyle" Target="diagrams/quickStyle14.xml"/><Relationship Id="rId363" Type="http://schemas.microsoft.com/office/2007/relationships/diagramDrawing" Target="diagrams/drawing22.xml"/><Relationship Id="rId419" Type="http://schemas.microsoft.com/office/2007/relationships/diagramDrawing" Target="diagrams/drawing33.xml"/><Relationship Id="rId223" Type="http://schemas.openxmlformats.org/officeDocument/2006/relationships/package" Target="embeddings/Dibujo_de_Microsoft_Visio3.vsdx"/><Relationship Id="rId430" Type="http://schemas.openxmlformats.org/officeDocument/2006/relationships/diagramData" Target="diagrams/data36.xml"/><Relationship Id="rId18" Type="http://schemas.openxmlformats.org/officeDocument/2006/relationships/hyperlink" Target="file:///C:\Users\Ariel\Documents\CNC-UNI-Monografia-\CNC%20Router.docx" TargetMode="External"/><Relationship Id="rId265" Type="http://schemas.openxmlformats.org/officeDocument/2006/relationships/diagramLayout" Target="diagrams/layout3.xml"/><Relationship Id="rId472" Type="http://schemas.openxmlformats.org/officeDocument/2006/relationships/image" Target="media/image210.jpeg"/><Relationship Id="rId125" Type="http://schemas.openxmlformats.org/officeDocument/2006/relationships/hyperlink" Target="file:///C:\Users\Ariel\Documents\CNC-UNI-Monografia-\CNC%20Router.docx" TargetMode="External"/><Relationship Id="rId167" Type="http://schemas.openxmlformats.org/officeDocument/2006/relationships/diagramData" Target="diagrams/data2.xml"/><Relationship Id="rId332" Type="http://schemas.openxmlformats.org/officeDocument/2006/relationships/diagramColors" Target="diagrams/colors16.xml"/><Relationship Id="rId374" Type="http://schemas.openxmlformats.org/officeDocument/2006/relationships/diagramData" Target="diagrams/data25.xml"/><Relationship Id="rId71" Type="http://schemas.openxmlformats.org/officeDocument/2006/relationships/hyperlink" Target="file:///C:\Users\Ariel\Documents\CNC-UNI-Monografia-\CNC%20Router.docx" TargetMode="External"/><Relationship Id="rId234"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76" Type="http://schemas.openxmlformats.org/officeDocument/2006/relationships/diagramQuickStyle" Target="diagrams/quickStyle5.xml"/><Relationship Id="rId441" Type="http://schemas.openxmlformats.org/officeDocument/2006/relationships/diagramLayout" Target="diagrams/layout38.xml"/><Relationship Id="rId483" Type="http://schemas.openxmlformats.org/officeDocument/2006/relationships/image" Target="media/image221.png"/><Relationship Id="rId40" Type="http://schemas.openxmlformats.org/officeDocument/2006/relationships/hyperlink" Target="file:///C:\Users\Ariel\Documents\CNC-UNI-Monografia-\CNC%20Router.docx" TargetMode="External"/><Relationship Id="rId136" Type="http://schemas.openxmlformats.org/officeDocument/2006/relationships/image" Target="media/image8.png"/><Relationship Id="rId178" Type="http://schemas.openxmlformats.org/officeDocument/2006/relationships/package" Target="embeddings/Dibujo_de_Microsoft_Visio.vsdx"/><Relationship Id="rId301" Type="http://schemas.openxmlformats.org/officeDocument/2006/relationships/diagramQuickStyle" Target="diagrams/quickStyle10.xml"/><Relationship Id="rId343" Type="http://schemas.microsoft.com/office/2007/relationships/diagramDrawing" Target="diagrams/drawing18.xml"/><Relationship Id="rId82" Type="http://schemas.openxmlformats.org/officeDocument/2006/relationships/hyperlink" Target="file:///C:\Users\Ariel\Documents\CNC-UNI-Monografia-\CNC%20Router.docx" TargetMode="External"/><Relationship Id="rId203" Type="http://schemas.openxmlformats.org/officeDocument/2006/relationships/image" Target="media/image62.png"/><Relationship Id="rId385" Type="http://schemas.openxmlformats.org/officeDocument/2006/relationships/diagramLayout" Target="diagrams/layout27.xml"/><Relationship Id="rId245" Type="http://schemas.openxmlformats.org/officeDocument/2006/relationships/package" Target="embeddings/Dibujo_de_Microsoft_Visio11.vsdx"/><Relationship Id="rId287" Type="http://schemas.openxmlformats.org/officeDocument/2006/relationships/diagramColors" Target="diagrams/colors7.xml"/><Relationship Id="rId410" Type="http://schemas.openxmlformats.org/officeDocument/2006/relationships/diagramData" Target="diagrams/data32.xml"/><Relationship Id="rId452" Type="http://schemas.openxmlformats.org/officeDocument/2006/relationships/diagramQuickStyle" Target="diagrams/quickStyle40.xml"/><Relationship Id="rId494" Type="http://schemas.openxmlformats.org/officeDocument/2006/relationships/fontTable" Target="fontTable.xml"/><Relationship Id="rId105" Type="http://schemas.openxmlformats.org/officeDocument/2006/relationships/hyperlink" Target="file:///C:\Users\Ariel\Documents\CNC-UNI-Monografia-\CNC%20Router.docx" TargetMode="External"/><Relationship Id="rId147" Type="http://schemas.openxmlformats.org/officeDocument/2006/relationships/image" Target="media/image19.jpg"/><Relationship Id="rId312" Type="http://schemas.openxmlformats.org/officeDocument/2006/relationships/diagramColors" Target="diagrams/colors12.xml"/><Relationship Id="rId354" Type="http://schemas.openxmlformats.org/officeDocument/2006/relationships/diagramData" Target="diagrams/data21.xml"/><Relationship Id="rId51"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9.png"/><Relationship Id="rId396" Type="http://schemas.openxmlformats.org/officeDocument/2006/relationships/diagramLayout" Target="diagrams/layout29.xml"/><Relationship Id="rId214" Type="http://schemas.openxmlformats.org/officeDocument/2006/relationships/image" Target="media/image73.png"/><Relationship Id="rId256" Type="http://schemas.openxmlformats.org/officeDocument/2006/relationships/package" Target="embeddings/Dibujo_de_Microsoft_Visio15.vsdx"/><Relationship Id="rId298" Type="http://schemas.microsoft.com/office/2007/relationships/diagramDrawing" Target="diagrams/drawing9.xml"/><Relationship Id="rId421" Type="http://schemas.openxmlformats.org/officeDocument/2006/relationships/diagramLayout" Target="diagrams/layout34.xml"/><Relationship Id="rId463" Type="http://schemas.openxmlformats.org/officeDocument/2006/relationships/image" Target="media/image201.png"/><Relationship Id="rId116" Type="http://schemas.openxmlformats.org/officeDocument/2006/relationships/hyperlink" Target="file:///C:\Users\Ariel\Documents\CNC-UNI-Monografia-\CNC%20Router.docx" TargetMode="External"/><Relationship Id="rId158" Type="http://schemas.openxmlformats.org/officeDocument/2006/relationships/image" Target="media/image30.jpg"/><Relationship Id="rId323" Type="http://schemas.microsoft.com/office/2007/relationships/diagramDrawing" Target="diagrams/drawing14.xml"/><Relationship Id="rId20"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365" Type="http://schemas.openxmlformats.org/officeDocument/2006/relationships/diagramLayout" Target="diagrams/layout23.xml"/><Relationship Id="rId190" Type="http://schemas.openxmlformats.org/officeDocument/2006/relationships/image" Target="media/image50.png"/><Relationship Id="rId204" Type="http://schemas.openxmlformats.org/officeDocument/2006/relationships/image" Target="media/image63.png"/><Relationship Id="rId225" Type="http://schemas.openxmlformats.org/officeDocument/2006/relationships/image" Target="media/image78.emf"/><Relationship Id="rId246" Type="http://schemas.openxmlformats.org/officeDocument/2006/relationships/image" Target="media/image86.emf"/><Relationship Id="rId267" Type="http://schemas.openxmlformats.org/officeDocument/2006/relationships/diagramColors" Target="diagrams/colors3.xml"/><Relationship Id="rId288" Type="http://schemas.microsoft.com/office/2007/relationships/diagramDrawing" Target="diagrams/drawing7.xml"/><Relationship Id="rId411" Type="http://schemas.openxmlformats.org/officeDocument/2006/relationships/diagramLayout" Target="diagrams/layout32.xml"/><Relationship Id="rId432" Type="http://schemas.openxmlformats.org/officeDocument/2006/relationships/diagramQuickStyle" Target="diagrams/quickStyle36.xml"/><Relationship Id="rId453" Type="http://schemas.openxmlformats.org/officeDocument/2006/relationships/diagramColors" Target="diagrams/colors40.xml"/><Relationship Id="rId474" Type="http://schemas.openxmlformats.org/officeDocument/2006/relationships/image" Target="media/image212.png"/><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12.xml"/><Relationship Id="rId495" Type="http://schemas.microsoft.com/office/2011/relationships/people" Target="people.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20.png"/><Relationship Id="rId169" Type="http://schemas.openxmlformats.org/officeDocument/2006/relationships/diagramQuickStyle" Target="diagrams/quickStyle2.xml"/><Relationship Id="rId334" Type="http://schemas.openxmlformats.org/officeDocument/2006/relationships/diagramData" Target="diagrams/data17.xml"/><Relationship Id="rId355" Type="http://schemas.openxmlformats.org/officeDocument/2006/relationships/diagramLayout" Target="diagrams/layout21.xml"/><Relationship Id="rId376" Type="http://schemas.openxmlformats.org/officeDocument/2006/relationships/diagramQuickStyle" Target="diagrams/quickStyle25.xml"/><Relationship Id="rId397" Type="http://schemas.openxmlformats.org/officeDocument/2006/relationships/diagramQuickStyle" Target="diagrams/quickStyle29.xml"/><Relationship Id="rId4" Type="http://schemas.openxmlformats.org/officeDocument/2006/relationships/settings" Target="settings.xml"/><Relationship Id="rId180" Type="http://schemas.openxmlformats.org/officeDocument/2006/relationships/image" Target="media/image40.tif"/><Relationship Id="rId215" Type="http://schemas.openxmlformats.org/officeDocument/2006/relationships/image" Target="media/image74.png"/><Relationship Id="rId236" Type="http://schemas.openxmlformats.org/officeDocument/2006/relationships/footer" Target="footer6.xml"/><Relationship Id="rId257" Type="http://schemas.openxmlformats.org/officeDocument/2006/relationships/footer" Target="footer11.xml"/><Relationship Id="rId278" Type="http://schemas.microsoft.com/office/2007/relationships/diagramDrawing" Target="diagrams/drawing5.xml"/><Relationship Id="rId401" Type="http://schemas.openxmlformats.org/officeDocument/2006/relationships/diagramLayout" Target="diagrams/layout30.xml"/><Relationship Id="rId422" Type="http://schemas.openxmlformats.org/officeDocument/2006/relationships/diagramQuickStyle" Target="diagrams/quickStyle34.xml"/><Relationship Id="rId443" Type="http://schemas.openxmlformats.org/officeDocument/2006/relationships/diagramColors" Target="diagrams/colors38.xml"/><Relationship Id="rId464" Type="http://schemas.openxmlformats.org/officeDocument/2006/relationships/image" Target="media/image202.png"/><Relationship Id="rId303" Type="http://schemas.microsoft.com/office/2007/relationships/diagramDrawing" Target="diagrams/drawing10.xml"/><Relationship Id="rId485" Type="http://schemas.openxmlformats.org/officeDocument/2006/relationships/image" Target="media/image223.png"/><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10.png"/><Relationship Id="rId345" Type="http://schemas.openxmlformats.org/officeDocument/2006/relationships/diagramLayout" Target="diagrams/layout19.xml"/><Relationship Id="rId387" Type="http://schemas.openxmlformats.org/officeDocument/2006/relationships/diagramColors" Target="diagrams/colors27.xml"/><Relationship Id="rId205" Type="http://schemas.openxmlformats.org/officeDocument/2006/relationships/image" Target="media/image64.png"/><Relationship Id="rId247" Type="http://schemas.openxmlformats.org/officeDocument/2006/relationships/package" Target="embeddings/Dibujo_de_Microsoft_Visio12.vsdx"/><Relationship Id="rId412" Type="http://schemas.openxmlformats.org/officeDocument/2006/relationships/diagramQuickStyle" Target="diagrams/quickStyle32.xml"/><Relationship Id="rId107" Type="http://schemas.openxmlformats.org/officeDocument/2006/relationships/hyperlink" Target="file:///C:\Users\Ariel\Documents\CNC-UNI-Monografia-\CNC%20Router.docx" TargetMode="External"/><Relationship Id="rId289" Type="http://schemas.openxmlformats.org/officeDocument/2006/relationships/diagramData" Target="diagrams/data8.xml"/><Relationship Id="rId454" Type="http://schemas.microsoft.com/office/2007/relationships/diagramDrawing" Target="diagrams/drawing40.xml"/><Relationship Id="rId496" Type="http://schemas.openxmlformats.org/officeDocument/2006/relationships/theme" Target="theme/theme1.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1.png"/><Relationship Id="rId314" Type="http://schemas.openxmlformats.org/officeDocument/2006/relationships/diagramData" Target="diagrams/data13.xml"/><Relationship Id="rId356" Type="http://schemas.openxmlformats.org/officeDocument/2006/relationships/diagramQuickStyle" Target="diagrams/quickStyle21.xml"/><Relationship Id="rId398" Type="http://schemas.openxmlformats.org/officeDocument/2006/relationships/diagramColors" Target="diagrams/colors29.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2.emf"/><Relationship Id="rId216" Type="http://schemas.openxmlformats.org/officeDocument/2006/relationships/image" Target="media/image73.emf"/><Relationship Id="rId423" Type="http://schemas.openxmlformats.org/officeDocument/2006/relationships/diagramColors" Target="diagrams/colors34.xml"/><Relationship Id="rId258" Type="http://schemas.openxmlformats.org/officeDocument/2006/relationships/footer" Target="footer12.xml"/><Relationship Id="rId465" Type="http://schemas.openxmlformats.org/officeDocument/2006/relationships/image" Target="media/image203.png"/><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15.xml"/><Relationship Id="rId367" Type="http://schemas.openxmlformats.org/officeDocument/2006/relationships/diagramColors" Target="diagrams/colors23.xml"/><Relationship Id="rId171" Type="http://schemas.microsoft.com/office/2007/relationships/diagramDrawing" Target="diagrams/drawing2.xml"/><Relationship Id="rId227" Type="http://schemas.openxmlformats.org/officeDocument/2006/relationships/footer" Target="footer3.xml"/><Relationship Id="rId269" Type="http://schemas.openxmlformats.org/officeDocument/2006/relationships/diagramData" Target="diagrams/data4.xml"/><Relationship Id="rId434" Type="http://schemas.microsoft.com/office/2007/relationships/diagramDrawing" Target="diagrams/drawing36.xml"/><Relationship Id="rId476" Type="http://schemas.openxmlformats.org/officeDocument/2006/relationships/image" Target="media/image214.jpeg"/><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openxmlformats.org/officeDocument/2006/relationships/diagramLayout" Target="diagrams/layout6.xml"/><Relationship Id="rId336" Type="http://schemas.openxmlformats.org/officeDocument/2006/relationships/diagramQuickStyle" Target="diagrams/quickStyle17.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2.png"/><Relationship Id="rId182" Type="http://schemas.openxmlformats.org/officeDocument/2006/relationships/image" Target="media/image42.tif"/><Relationship Id="rId378" Type="http://schemas.microsoft.com/office/2007/relationships/diagramDrawing" Target="diagrams/drawing25.xml"/><Relationship Id="rId403" Type="http://schemas.openxmlformats.org/officeDocument/2006/relationships/diagramColors" Target="diagrams/colors30.xml"/><Relationship Id="rId6" Type="http://schemas.openxmlformats.org/officeDocument/2006/relationships/footnotes" Target="footnotes.xml"/><Relationship Id="rId238" Type="http://schemas.openxmlformats.org/officeDocument/2006/relationships/package" Target="embeddings/Dibujo_de_Microsoft_Visio8.vsdx"/><Relationship Id="rId445" Type="http://schemas.openxmlformats.org/officeDocument/2006/relationships/diagramData" Target="diagrams/data39.xml"/><Relationship Id="rId487" Type="http://schemas.openxmlformats.org/officeDocument/2006/relationships/image" Target="media/image225.png"/><Relationship Id="rId291" Type="http://schemas.openxmlformats.org/officeDocument/2006/relationships/diagramQuickStyle" Target="diagrams/quickStyle8.xml"/><Relationship Id="rId305" Type="http://schemas.openxmlformats.org/officeDocument/2006/relationships/diagramLayout" Target="diagrams/layout11.xml"/><Relationship Id="rId347" Type="http://schemas.openxmlformats.org/officeDocument/2006/relationships/diagramColors" Target="diagrams/colors19.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3.png"/><Relationship Id="rId389" Type="http://schemas.openxmlformats.org/officeDocument/2006/relationships/footer" Target="footer14.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image" Target="media/image87.emf"/><Relationship Id="rId414" Type="http://schemas.microsoft.com/office/2007/relationships/diagramDrawing" Target="diagrams/drawing32.xml"/><Relationship Id="rId456" Type="http://schemas.openxmlformats.org/officeDocument/2006/relationships/image" Target="media/image194.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package" Target="embeddings/Dibujo_de_Microsoft_Visio16.vsdx"/><Relationship Id="rId316" Type="http://schemas.openxmlformats.org/officeDocument/2006/relationships/diagramQuickStyle" Target="diagrams/quickStyle13.xml"/><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21.xml"/><Relationship Id="rId162" Type="http://schemas.openxmlformats.org/officeDocument/2006/relationships/diagramLayout" Target="diagrams/layout1.xml"/><Relationship Id="rId218" Type="http://schemas.openxmlformats.org/officeDocument/2006/relationships/chart" Target="charts/chart1.xml"/><Relationship Id="rId425" Type="http://schemas.openxmlformats.org/officeDocument/2006/relationships/diagramData" Target="diagrams/data35.xml"/><Relationship Id="rId467" Type="http://schemas.openxmlformats.org/officeDocument/2006/relationships/image" Target="media/image205.png"/><Relationship Id="rId271" Type="http://schemas.openxmlformats.org/officeDocument/2006/relationships/diagramQuickStyle" Target="diagrams/quickStyle4.xml"/><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image" Target="media/image3.png"/><Relationship Id="rId327" Type="http://schemas.openxmlformats.org/officeDocument/2006/relationships/diagramColors" Target="diagrams/colors15.xml"/><Relationship Id="rId369" Type="http://schemas.openxmlformats.org/officeDocument/2006/relationships/diagramData" Target="diagrams/data24.xml"/><Relationship Id="rId173" Type="http://schemas.openxmlformats.org/officeDocument/2006/relationships/image" Target="media/image35.emf"/><Relationship Id="rId229" Type="http://schemas.openxmlformats.org/officeDocument/2006/relationships/package" Target="embeddings/Dibujo_de_Microsoft_Visio5.vsdx"/><Relationship Id="rId380" Type="http://schemas.openxmlformats.org/officeDocument/2006/relationships/diagramLayout" Target="diagrams/layout26.xml"/><Relationship Id="rId436" Type="http://schemas.openxmlformats.org/officeDocument/2006/relationships/diagramLayout" Target="diagrams/layout37.xml"/><Relationship Id="rId240" Type="http://schemas.openxmlformats.org/officeDocument/2006/relationships/image" Target="media/image83.emf"/><Relationship Id="rId478" Type="http://schemas.openxmlformats.org/officeDocument/2006/relationships/image" Target="media/image216.png"/><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Colors" Target="diagrams/colors6.xml"/><Relationship Id="rId338" Type="http://schemas.microsoft.com/office/2007/relationships/diagramDrawing" Target="diagrams/drawing17.xml"/><Relationship Id="rId8" Type="http://schemas.openxmlformats.org/officeDocument/2006/relationships/image" Target="media/image1.emf"/><Relationship Id="rId142" Type="http://schemas.openxmlformats.org/officeDocument/2006/relationships/image" Target="media/image14.jpg"/><Relationship Id="rId184" Type="http://schemas.openxmlformats.org/officeDocument/2006/relationships/image" Target="media/image44.jpg"/><Relationship Id="rId391" Type="http://schemas.openxmlformats.org/officeDocument/2006/relationships/diagramLayout" Target="diagrams/layout28.xml"/><Relationship Id="rId405" Type="http://schemas.openxmlformats.org/officeDocument/2006/relationships/diagramData" Target="diagrams/data31.xml"/><Relationship Id="rId447" Type="http://schemas.openxmlformats.org/officeDocument/2006/relationships/diagramQuickStyle" Target="diagrams/quickStyle39.xml"/><Relationship Id="rId251" Type="http://schemas.openxmlformats.org/officeDocument/2006/relationships/image" Target="media/image88.emf"/><Relationship Id="rId489" Type="http://schemas.openxmlformats.org/officeDocument/2006/relationships/image" Target="media/image227.png"/><Relationship Id="rId46" Type="http://schemas.openxmlformats.org/officeDocument/2006/relationships/hyperlink" Target="file:///C:\Users\Ariel\Documents\CNC-UNI-Monografia-\CNC%20Router.docx" TargetMode="External"/><Relationship Id="rId293" Type="http://schemas.microsoft.com/office/2007/relationships/diagramDrawing" Target="diagrams/drawing8.xml"/><Relationship Id="rId307" Type="http://schemas.openxmlformats.org/officeDocument/2006/relationships/diagramColors" Target="diagrams/colors11.xml"/><Relationship Id="rId349" Type="http://schemas.openxmlformats.org/officeDocument/2006/relationships/diagramData" Target="diagrams/data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image" Target="media/image25.jpg"/><Relationship Id="rId195" Type="http://schemas.openxmlformats.org/officeDocument/2006/relationships/image" Target="media/image54.png"/><Relationship Id="rId209" Type="http://schemas.openxmlformats.org/officeDocument/2006/relationships/image" Target="media/image68.png"/><Relationship Id="rId360" Type="http://schemas.openxmlformats.org/officeDocument/2006/relationships/diagramLayout" Target="diagrams/layout22.xml"/><Relationship Id="rId416" Type="http://schemas.openxmlformats.org/officeDocument/2006/relationships/diagramLayout" Target="diagrams/layout33.xml"/><Relationship Id="rId220" Type="http://schemas.openxmlformats.org/officeDocument/2006/relationships/image" Target="media/image75.png"/><Relationship Id="rId458" Type="http://schemas.openxmlformats.org/officeDocument/2006/relationships/image" Target="media/image196.png"/><Relationship Id="rId15"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package" Target="embeddings/Dibujo_de_Microsoft_Visio17.vsdx"/><Relationship Id="rId318" Type="http://schemas.microsoft.com/office/2007/relationships/diagramDrawing" Target="diagrams/drawing13.xml"/><Relationship Id="rId99"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64" Type="http://schemas.openxmlformats.org/officeDocument/2006/relationships/diagramColors" Target="diagrams/colors1.xml"/><Relationship Id="rId371" Type="http://schemas.openxmlformats.org/officeDocument/2006/relationships/diagramQuickStyle" Target="diagrams/quickStyle24.xml"/><Relationship Id="rId427" Type="http://schemas.openxmlformats.org/officeDocument/2006/relationships/diagramQuickStyle" Target="diagrams/quickStyle35.xml"/><Relationship Id="rId469" Type="http://schemas.openxmlformats.org/officeDocument/2006/relationships/image" Target="media/image207.png"/><Relationship Id="rId26" Type="http://schemas.openxmlformats.org/officeDocument/2006/relationships/hyperlink" Target="file:///C:\Users\Ariel\Documents\CNC-UNI-Monografia-\CNC%20Router.docx" TargetMode="External"/><Relationship Id="rId231" Type="http://schemas.openxmlformats.org/officeDocument/2006/relationships/package" Target="embeddings/Dibujo_de_Microsoft_Visio6.vsdx"/><Relationship Id="rId273" Type="http://schemas.microsoft.com/office/2007/relationships/diagramDrawing" Target="diagrams/drawing4.xml"/><Relationship Id="rId329" Type="http://schemas.openxmlformats.org/officeDocument/2006/relationships/diagramData" Target="diagrams/data16.xml"/><Relationship Id="rId480" Type="http://schemas.openxmlformats.org/officeDocument/2006/relationships/image" Target="media/image218.jpeg"/><Relationship Id="rId68" Type="http://schemas.openxmlformats.org/officeDocument/2006/relationships/hyperlink" Target="file:///C:\Users\Ariel\Documents\CNC-UNI-Monografia-\CNC%20Router.docx" TargetMode="External"/><Relationship Id="rId133" Type="http://schemas.openxmlformats.org/officeDocument/2006/relationships/image" Target="media/image5.png"/><Relationship Id="rId175" Type="http://schemas.openxmlformats.org/officeDocument/2006/relationships/image" Target="media/image37.png"/><Relationship Id="rId340" Type="http://schemas.openxmlformats.org/officeDocument/2006/relationships/diagramLayout" Target="diagrams/layout18.xml"/><Relationship Id="rId200" Type="http://schemas.openxmlformats.org/officeDocument/2006/relationships/image" Target="media/image59.png"/><Relationship Id="rId382" Type="http://schemas.openxmlformats.org/officeDocument/2006/relationships/diagramColors" Target="diagrams/colors26.xml"/><Relationship Id="rId438" Type="http://schemas.openxmlformats.org/officeDocument/2006/relationships/diagramColors" Target="diagrams/colors37.xml"/><Relationship Id="rId242" Type="http://schemas.openxmlformats.org/officeDocument/2006/relationships/image" Target="media/image84.emf"/><Relationship Id="rId284" Type="http://schemas.openxmlformats.org/officeDocument/2006/relationships/diagramData" Target="diagrams/data7.xml"/><Relationship Id="rId491" Type="http://schemas.openxmlformats.org/officeDocument/2006/relationships/image" Target="media/image229.png"/><Relationship Id="rId37"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44" Type="http://schemas.openxmlformats.org/officeDocument/2006/relationships/image" Target="media/image16.jpg"/><Relationship Id="rId90" Type="http://schemas.openxmlformats.org/officeDocument/2006/relationships/hyperlink" Target="file:///C:\Users\Ariel\Documents\CNC-UNI-Monografia-\CNC%20Router.docx" TargetMode="External"/><Relationship Id="rId186" Type="http://schemas.openxmlformats.org/officeDocument/2006/relationships/image" Target="media/image46.png"/><Relationship Id="rId351" Type="http://schemas.openxmlformats.org/officeDocument/2006/relationships/diagramQuickStyle" Target="diagrams/quickStyle20.xml"/><Relationship Id="rId393" Type="http://schemas.openxmlformats.org/officeDocument/2006/relationships/diagramColors" Target="diagrams/colors28.xml"/><Relationship Id="rId407" Type="http://schemas.openxmlformats.org/officeDocument/2006/relationships/diagramQuickStyle" Target="diagrams/quickStyle31.xml"/><Relationship Id="rId449" Type="http://schemas.microsoft.com/office/2007/relationships/diagramDrawing" Target="diagrams/drawing39.xml"/><Relationship Id="rId211" Type="http://schemas.openxmlformats.org/officeDocument/2006/relationships/image" Target="media/image70.png"/><Relationship Id="rId253" Type="http://schemas.openxmlformats.org/officeDocument/2006/relationships/footer" Target="footer9.xml"/><Relationship Id="rId295" Type="http://schemas.openxmlformats.org/officeDocument/2006/relationships/diagramLayout" Target="diagrams/layout9.xml"/><Relationship Id="rId309" Type="http://schemas.openxmlformats.org/officeDocument/2006/relationships/diagramData" Target="diagrams/data12.xml"/><Relationship Id="rId460" Type="http://schemas.openxmlformats.org/officeDocument/2006/relationships/image" Target="media/image198.png"/><Relationship Id="rId48"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320" Type="http://schemas.openxmlformats.org/officeDocument/2006/relationships/diagramLayout" Target="diagrams/layout14.xml"/><Relationship Id="rId155" Type="http://schemas.openxmlformats.org/officeDocument/2006/relationships/image" Target="media/image27.jpg"/><Relationship Id="rId197" Type="http://schemas.openxmlformats.org/officeDocument/2006/relationships/image" Target="media/image56.png"/><Relationship Id="rId362" Type="http://schemas.openxmlformats.org/officeDocument/2006/relationships/diagramColors" Target="diagrams/colors22.xml"/><Relationship Id="rId418" Type="http://schemas.openxmlformats.org/officeDocument/2006/relationships/diagramColors" Target="diagrams/colors33.xml"/><Relationship Id="rId222" Type="http://schemas.openxmlformats.org/officeDocument/2006/relationships/image" Target="media/image77.emf"/><Relationship Id="rId264" Type="http://schemas.openxmlformats.org/officeDocument/2006/relationships/diagramData" Target="diagrams/data3.xml"/><Relationship Id="rId471" Type="http://schemas.openxmlformats.org/officeDocument/2006/relationships/image" Target="media/image209.png"/><Relationship Id="rId17"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70" Type="http://schemas.openxmlformats.org/officeDocument/2006/relationships/hyperlink" Target="file:///C:\Users\Ariel\Documents\CNC-UNI-Monografia-\CNC%20Router.docx" TargetMode="External"/><Relationship Id="rId166" Type="http://schemas.openxmlformats.org/officeDocument/2006/relationships/image" Target="media/image33.emf"/><Relationship Id="rId331" Type="http://schemas.openxmlformats.org/officeDocument/2006/relationships/diagramQuickStyle" Target="diagrams/quickStyle16.xml"/><Relationship Id="rId373" Type="http://schemas.microsoft.com/office/2007/relationships/diagramDrawing" Target="diagrams/drawing24.xml"/><Relationship Id="rId429" Type="http://schemas.microsoft.com/office/2007/relationships/diagramDrawing" Target="diagrams/drawing35.xml"/><Relationship Id="rId1" Type="http://schemas.openxmlformats.org/officeDocument/2006/relationships/customXml" Target="../customXml/item1.xml"/><Relationship Id="rId233" Type="http://schemas.openxmlformats.org/officeDocument/2006/relationships/footer" Target="footer5.xml"/><Relationship Id="rId440" Type="http://schemas.openxmlformats.org/officeDocument/2006/relationships/diagramData" Target="diagrams/data38.xml"/><Relationship Id="rId28" Type="http://schemas.openxmlformats.org/officeDocument/2006/relationships/hyperlink" Target="file:///C:\Users\Ariel\Documents\CNC-UNI-Monografia-\CNC%20Router.docx" TargetMode="External"/><Relationship Id="rId275" Type="http://schemas.openxmlformats.org/officeDocument/2006/relationships/diagramLayout" Target="diagrams/layout5.xml"/><Relationship Id="rId300" Type="http://schemas.openxmlformats.org/officeDocument/2006/relationships/diagramLayout" Target="diagrams/layout10.xml"/><Relationship Id="rId482" Type="http://schemas.openxmlformats.org/officeDocument/2006/relationships/image" Target="media/image220.png"/><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7.png"/><Relationship Id="rId177" Type="http://schemas.openxmlformats.org/officeDocument/2006/relationships/image" Target="media/image38.emf"/><Relationship Id="rId342" Type="http://schemas.openxmlformats.org/officeDocument/2006/relationships/diagramColors" Target="diagrams/colors18.xml"/><Relationship Id="rId384" Type="http://schemas.openxmlformats.org/officeDocument/2006/relationships/diagramData" Target="diagrams/data27.xml"/><Relationship Id="rId202" Type="http://schemas.openxmlformats.org/officeDocument/2006/relationships/image" Target="media/image61.png"/><Relationship Id="rId244" Type="http://schemas.openxmlformats.org/officeDocument/2006/relationships/image" Target="media/image85.emf"/><Relationship Id="rId39" Type="http://schemas.openxmlformats.org/officeDocument/2006/relationships/hyperlink" Target="file:///C:\Users\Ariel\Documents\CNC-UNI-Monografia-\CNC%20Router.docx" TargetMode="External"/><Relationship Id="rId286" Type="http://schemas.openxmlformats.org/officeDocument/2006/relationships/diagramQuickStyle" Target="diagrams/quickStyle7.xml"/><Relationship Id="rId451" Type="http://schemas.openxmlformats.org/officeDocument/2006/relationships/diagramLayout" Target="diagrams/layout40.xml"/><Relationship Id="rId493" Type="http://schemas.openxmlformats.org/officeDocument/2006/relationships/footer" Target="footer15.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46" Type="http://schemas.openxmlformats.org/officeDocument/2006/relationships/image" Target="media/image18.jpg"/><Relationship Id="rId188" Type="http://schemas.openxmlformats.org/officeDocument/2006/relationships/image" Target="media/image48.png"/><Relationship Id="rId311" Type="http://schemas.openxmlformats.org/officeDocument/2006/relationships/diagramQuickStyle" Target="diagrams/quickStyle12.xml"/><Relationship Id="rId353" Type="http://schemas.microsoft.com/office/2007/relationships/diagramDrawing" Target="diagrams/drawing20.xml"/><Relationship Id="rId395" Type="http://schemas.openxmlformats.org/officeDocument/2006/relationships/diagramData" Target="diagrams/data29.xml"/><Relationship Id="rId409" Type="http://schemas.microsoft.com/office/2007/relationships/diagramDrawing" Target="diagrams/drawing31.xm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420" Type="http://schemas.openxmlformats.org/officeDocument/2006/relationships/diagramData" Target="diagrams/data34.xml"/><Relationship Id="rId255" Type="http://schemas.openxmlformats.org/officeDocument/2006/relationships/image" Target="media/image89.emf"/><Relationship Id="rId297" Type="http://schemas.openxmlformats.org/officeDocument/2006/relationships/diagramColors" Target="diagrams/colors9.xml"/><Relationship Id="rId462" Type="http://schemas.openxmlformats.org/officeDocument/2006/relationships/image" Target="media/image200.png"/><Relationship Id="rId115" Type="http://schemas.openxmlformats.org/officeDocument/2006/relationships/hyperlink" Target="file:///C:\Users\Ariel\Documents\CNC-UNI-Monografia-\CNC%20Router.docx" TargetMode="External"/><Relationship Id="rId157" Type="http://schemas.openxmlformats.org/officeDocument/2006/relationships/image" Target="media/image29.jpg"/><Relationship Id="rId322" Type="http://schemas.openxmlformats.org/officeDocument/2006/relationships/diagramColors" Target="diagrams/colors14.xml"/><Relationship Id="rId364" Type="http://schemas.openxmlformats.org/officeDocument/2006/relationships/diagramData" Target="diagrams/data23.xml"/><Relationship Id="rId61"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19" Type="http://schemas.openxmlformats.org/officeDocument/2006/relationships/hyperlink" Target="file:///C:\Users\Ariel\Documents\CNC-UNI-Monografia-\CNC%20Router.docx" TargetMode="External"/><Relationship Id="rId224" Type="http://schemas.openxmlformats.org/officeDocument/2006/relationships/footer" Target="footer2.xml"/><Relationship Id="rId266" Type="http://schemas.openxmlformats.org/officeDocument/2006/relationships/diagramQuickStyle" Target="diagrams/quickStyle3.xml"/><Relationship Id="rId431" Type="http://schemas.openxmlformats.org/officeDocument/2006/relationships/diagramLayout" Target="diagrams/layout36.xml"/><Relationship Id="rId473" Type="http://schemas.openxmlformats.org/officeDocument/2006/relationships/image" Target="media/image211.jpeg"/><Relationship Id="rId30"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68" Type="http://schemas.openxmlformats.org/officeDocument/2006/relationships/diagramLayout" Target="diagrams/layout2.xml"/><Relationship Id="rId333" Type="http://schemas.microsoft.com/office/2007/relationships/diagramDrawing" Target="diagrams/drawing16.xml"/><Relationship Id="rId72" Type="http://schemas.openxmlformats.org/officeDocument/2006/relationships/hyperlink" Target="file:///C:\Users\Ariel\Documents\CNC-UNI-Monografia-\CNC%20Router.docx" TargetMode="External"/><Relationship Id="rId375" Type="http://schemas.openxmlformats.org/officeDocument/2006/relationships/diagramLayout" Target="diagrams/layout25.xml"/><Relationship Id="rId3" Type="http://schemas.openxmlformats.org/officeDocument/2006/relationships/styles" Target="styles.xml"/><Relationship Id="rId235" Type="http://schemas.openxmlformats.org/officeDocument/2006/relationships/package" Target="embeddings/Dibujo_de_Microsoft_Visio7.vsdx"/><Relationship Id="rId277" Type="http://schemas.openxmlformats.org/officeDocument/2006/relationships/diagramColors" Target="diagrams/colors5.xml"/><Relationship Id="rId400" Type="http://schemas.openxmlformats.org/officeDocument/2006/relationships/diagramData" Target="diagrams/data30.xml"/><Relationship Id="rId442" Type="http://schemas.openxmlformats.org/officeDocument/2006/relationships/diagramQuickStyle" Target="diagrams/quickStyle38.xml"/><Relationship Id="rId484" Type="http://schemas.openxmlformats.org/officeDocument/2006/relationships/image" Target="media/image222.png"/><Relationship Id="rId137" Type="http://schemas.openxmlformats.org/officeDocument/2006/relationships/image" Target="media/image9.jpg"/><Relationship Id="rId302" Type="http://schemas.openxmlformats.org/officeDocument/2006/relationships/diagramColors" Target="diagrams/colors10.xml"/><Relationship Id="rId344" Type="http://schemas.openxmlformats.org/officeDocument/2006/relationships/diagramData" Target="diagrams/data19.xml"/><Relationship Id="rId41"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39.png"/><Relationship Id="rId386" Type="http://schemas.openxmlformats.org/officeDocument/2006/relationships/diagramQuickStyle" Target="diagrams/quickStyle27.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866FD4C6-28C4-4A12-9B2B-8BFF94E97E0D}" type="presOf" srcId="{1404892C-267C-41FC-A7CB-E6E953548460}" destId="{D7290692-07A8-44B5-94A2-D67510CECC7B}" srcOrd="0" destOrd="2" presId="urn:microsoft.com/office/officeart/2008/layout/BendingPictureCaption"/>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9227CD3F-B7F5-4AFD-9709-BA42C9C30CCA}" type="presOf" srcId="{FFB9206D-7BF9-4C89-83C4-30102D6909B1}" destId="{3C7F956E-147C-4FF1-9D86-A89E5785CC42}"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3F3B09DA-B56A-4564-B5E5-B34D087F5A9D}" srcId="{81782C96-86E6-45D4-AC36-7ED4B1F361F5}" destId="{9560D381-78A8-4131-8896-88DC6659C476}" srcOrd="2" destOrd="0" parTransId="{F08CABCA-E2D9-4177-9103-6A716F199614}" sibTransId="{BC8C37B6-183D-433A-9CCA-8C8A9FD7B06F}"/>
    <dgm:cxn modelId="{5973B21D-8355-4E66-B71A-7BE11D67C8B5}" srcId="{88331B4E-86D4-408E-A1BC-6C09D719AB9E}" destId="{B11A9FD7-37AC-48CC-AB40-C98773F026D5}" srcOrd="0" destOrd="0" parTransId="{660063FA-E76F-4B66-B5B8-043A0E397E4C}" sibTransId="{3A6312CA-BB19-4CB6-9DDA-9D78F07F117F}"/>
    <dgm:cxn modelId="{09A97AB9-9AD5-4C3F-8565-7D20A6689A22}" srcId="{81782C96-86E6-45D4-AC36-7ED4B1F361F5}" destId="{FFB9206D-7BF9-4C89-83C4-30102D6909B1}" srcOrd="1" destOrd="0" parTransId="{F56AFCE6-EF96-426B-A844-E9BC6BE5D5C8}" sibTransId="{1748BA09-C63F-4282-AD96-38F490982F14}"/>
    <dgm:cxn modelId="{D2213359-3C40-4A79-9A11-64FF90130C09}" srcId="{FFB9206D-7BF9-4C89-83C4-30102D6909B1}" destId="{DE87C00F-B835-4AF7-978C-E432E1514E81}" srcOrd="0" destOrd="0" parTransId="{2299617F-0A86-4FFF-A45C-09B5DB4C6939}" sibTransId="{CCF5E2BE-93DF-4D9E-85B0-5D921F03ABF6}"/>
    <dgm:cxn modelId="{C11441A2-783B-499E-9A6C-813F16B2DECE}" type="presOf" srcId="{9560D381-78A8-4131-8896-88DC6659C476}" destId="{D7290692-07A8-44B5-94A2-D67510CECC7B}"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6F5BBE68-28D0-4481-911C-128E06179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9</TotalTime>
  <Pages>177</Pages>
  <Words>29688</Words>
  <Characters>163288</Characters>
  <Application>Microsoft Office Word</Application>
  <DocSecurity>0</DocSecurity>
  <Lines>1360</Lines>
  <Paragraphs>3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2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49</cp:revision>
  <dcterms:created xsi:type="dcterms:W3CDTF">2019-09-24T05:19:00Z</dcterms:created>
  <dcterms:modified xsi:type="dcterms:W3CDTF">2019-09-30T06:01:00Z</dcterms:modified>
</cp:coreProperties>
</file>